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2C0F2C26" w:rsidR="004B181E" w:rsidRPr="00441439" w:rsidRDefault="004B181E" w:rsidP="004B181E">
      <w:pPr>
        <w:jc w:val="center"/>
        <w:rPr>
          <w:b/>
          <w:bCs/>
        </w:rPr>
      </w:pPr>
      <w:r w:rsidRPr="0018648B">
        <w:rPr>
          <w:b/>
          <w:bCs/>
        </w:rPr>
        <w:t>Submitted by:</w:t>
      </w:r>
      <w:r w:rsidRPr="0018648B">
        <w:t xml:space="preserve"> </w:t>
      </w:r>
      <w:r w:rsidR="00CC118F">
        <w:rPr>
          <w:b/>
          <w:bCs/>
        </w:rPr>
        <w:t>Bhavana D. Padol</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FE7DBF">
      <w:pPr>
        <w:numPr>
          <w:ilvl w:val="0"/>
          <w:numId w:val="211"/>
        </w:numPr>
        <w:spacing w:after="15"/>
        <w:ind w:hanging="361"/>
      </w:pPr>
      <w:r>
        <w:t xml:space="preserve">Manage the inventory  </w:t>
      </w:r>
    </w:p>
    <w:p w14:paraId="2027A837" w14:textId="77777777" w:rsidR="00D469C5" w:rsidRDefault="00D469C5" w:rsidP="00FE7DBF">
      <w:pPr>
        <w:numPr>
          <w:ilvl w:val="0"/>
          <w:numId w:val="21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Pr="00FE7DBF" w:rsidRDefault="00D469C5" w:rsidP="00D469C5">
      <w:pPr>
        <w:numPr>
          <w:ilvl w:val="0"/>
          <w:numId w:val="3"/>
        </w:numPr>
        <w:ind w:hanging="361"/>
        <w:rPr>
          <w:color w:val="auto"/>
        </w:rPr>
      </w:pPr>
      <w:r w:rsidRPr="00FE7DBF">
        <w:rPr>
          <w:color w:val="auto"/>
        </w:rPr>
        <w:t xml:space="preserve">Write an introduction letter to a client introducing yourself as a business analyst in charge of working with the client and his team to start the business understanding process. </w:t>
      </w:r>
    </w:p>
    <w:p w14:paraId="0092446D" w14:textId="77777777" w:rsidR="00D469C5" w:rsidRPr="00FE7DBF" w:rsidRDefault="00D469C5" w:rsidP="00D469C5">
      <w:pPr>
        <w:numPr>
          <w:ilvl w:val="0"/>
          <w:numId w:val="3"/>
        </w:numPr>
        <w:ind w:hanging="361"/>
        <w:rPr>
          <w:color w:val="auto"/>
        </w:rPr>
      </w:pPr>
      <w:r w:rsidRPr="00FE7DBF">
        <w:rPr>
          <w:color w:val="auto"/>
        </w:rPr>
        <w:t xml:space="preserve">Prepare a brief BRD and SRS for a project- Horoscope or Ticketing system or online store. </w:t>
      </w:r>
    </w:p>
    <w:p w14:paraId="0657C552" w14:textId="77777777" w:rsidR="00D469C5" w:rsidRPr="00FE7DBF" w:rsidRDefault="00D469C5" w:rsidP="00D469C5">
      <w:pPr>
        <w:numPr>
          <w:ilvl w:val="0"/>
          <w:numId w:val="3"/>
        </w:numPr>
        <w:ind w:hanging="361"/>
        <w:rPr>
          <w:color w:val="auto"/>
        </w:rPr>
      </w:pPr>
      <w:r w:rsidRPr="00FE7DBF">
        <w:rPr>
          <w:color w:val="auto"/>
        </w:rPr>
        <w:t xml:space="preserve">Make an ERD of creating a support ticket/Ticketing life cycle. </w:t>
      </w:r>
    </w:p>
    <w:p w14:paraId="70398559" w14:textId="6EF25B79" w:rsidR="00A10DE0" w:rsidRDefault="00D469C5" w:rsidP="00D469C5">
      <w:pPr>
        <w:numPr>
          <w:ilvl w:val="0"/>
          <w:numId w:val="3"/>
        </w:numPr>
        <w:spacing w:after="213"/>
        <w:ind w:hanging="361"/>
      </w:pPr>
      <w:r w:rsidRPr="00FE7DBF">
        <w:rPr>
          <w:color w:val="auto"/>
        </w:rPr>
        <w:t>User story of shopping from ecommerce</w:t>
      </w:r>
      <w:r>
        <w:t xml:space="preserv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D14D91">
        <w:rPr>
          <w:b/>
          <w:color w:val="auto"/>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010A5C">
      <w:pPr>
        <w:pStyle w:val="ListParagraph"/>
        <w:spacing w:line="240" w:lineRule="auto"/>
        <w:ind w:left="370"/>
        <w:jc w:val="both"/>
        <w:rPr>
          <w:b/>
          <w:bCs/>
          <w:szCs w:val="22"/>
          <w:u w:val="single"/>
        </w:rPr>
      </w:pPr>
      <w:r w:rsidRPr="00CB4A91">
        <w:rPr>
          <w:b/>
          <w:bCs/>
          <w:szCs w:val="22"/>
          <w:u w:val="single"/>
        </w:rPr>
        <w:t>BRD Template</w:t>
      </w:r>
    </w:p>
    <w:p w14:paraId="647020B9" w14:textId="77777777" w:rsidR="004255F7" w:rsidRPr="00571311" w:rsidRDefault="004255F7" w:rsidP="00010A5C">
      <w:pPr>
        <w:pStyle w:val="ListParagraph"/>
        <w:spacing w:line="240" w:lineRule="auto"/>
        <w:ind w:left="370"/>
        <w:jc w:val="both"/>
        <w:rPr>
          <w:b/>
          <w:bCs/>
          <w:szCs w:val="22"/>
        </w:rPr>
      </w:pPr>
    </w:p>
    <w:p w14:paraId="3CA44302" w14:textId="1DC62F12" w:rsidR="004255F7" w:rsidRPr="007F37EC" w:rsidRDefault="004255F7" w:rsidP="00010A5C">
      <w:pPr>
        <w:spacing w:line="240" w:lineRule="auto"/>
        <w:ind w:left="380"/>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010A5C">
      <w:pPr>
        <w:spacing w:line="240" w:lineRule="auto"/>
        <w:ind w:left="380"/>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010A5C">
      <w:pPr>
        <w:pStyle w:val="ListParagraph"/>
        <w:spacing w:line="240" w:lineRule="auto"/>
        <w:ind w:left="37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E3F0117"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219B230" w14:textId="7E560DDB" w:rsidR="004255F7" w:rsidRPr="00571311" w:rsidRDefault="004255F7" w:rsidP="00010A5C">
      <w:pPr>
        <w:pStyle w:val="ListParagraph"/>
        <w:spacing w:line="240" w:lineRule="auto"/>
        <w:ind w:left="37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6533F2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4D831FD"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450262AB"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79016F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DCD90DE" w14:textId="6399D5A2" w:rsidR="004255F7" w:rsidRPr="006759E4" w:rsidRDefault="004255F7" w:rsidP="00010A5C">
      <w:pPr>
        <w:pStyle w:val="ListParagraph"/>
        <w:spacing w:line="240" w:lineRule="auto"/>
        <w:ind w:left="37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0B445785"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57DE3B4B"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03958C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B28E173"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A5DBF83" w14:textId="2F97A4FE" w:rsidR="004255F7" w:rsidRPr="00571311" w:rsidRDefault="004255F7" w:rsidP="00010A5C">
      <w:pPr>
        <w:pStyle w:val="ListParagraph"/>
        <w:spacing w:line="240" w:lineRule="auto"/>
        <w:ind w:left="37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1FBC16D0"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DC3E4FC" w14:textId="77777777" w:rsidR="004255F7" w:rsidRPr="00571311" w:rsidRDefault="004255F7" w:rsidP="00010A5C">
      <w:pPr>
        <w:spacing w:line="240" w:lineRule="auto"/>
        <w:ind w:left="380"/>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2A73D3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B976B6">
        <w:rPr>
          <w:rFonts w:asciiTheme="minorHAnsi" w:hAnsiTheme="minorHAnsi" w:cstheme="minorHAnsi"/>
          <w:szCs w:val="22"/>
        </w:rPr>
        <w:t>1</w:t>
      </w:r>
    </w:p>
    <w:p w14:paraId="4B6040DC" w14:textId="7758EAE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B976B6">
        <w:rPr>
          <w:rFonts w:asciiTheme="minorHAnsi" w:hAnsiTheme="minorHAnsi" w:cstheme="minorHAnsi"/>
          <w:szCs w:val="22"/>
        </w:rPr>
        <w:t>2</w:t>
      </w:r>
    </w:p>
    <w:p w14:paraId="46A5205F" w14:textId="75A394D2"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0355BF">
        <w:rPr>
          <w:rFonts w:asciiTheme="minorHAnsi" w:hAnsiTheme="minorHAnsi" w:cstheme="minorHAnsi"/>
          <w:szCs w:val="22"/>
        </w:rPr>
        <w:t>2</w:t>
      </w:r>
    </w:p>
    <w:p w14:paraId="47D7BE4B" w14:textId="21602462"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0355BF">
        <w:rPr>
          <w:rFonts w:asciiTheme="minorHAnsi" w:hAnsiTheme="minorHAnsi" w:cstheme="minorHAnsi"/>
          <w:szCs w:val="22"/>
        </w:rPr>
        <w:t>3</w:t>
      </w:r>
    </w:p>
    <w:p w14:paraId="3AAC1EA9" w14:textId="11A51658"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0355BF">
        <w:rPr>
          <w:rFonts w:asciiTheme="minorHAnsi" w:hAnsiTheme="minorHAnsi" w:cstheme="minorHAnsi"/>
          <w:szCs w:val="22"/>
        </w:rPr>
        <w:t>5</w:t>
      </w:r>
    </w:p>
    <w:p w14:paraId="30F5861D" w14:textId="715B8F38"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w:t>
      </w:r>
      <w:r w:rsidR="000355BF">
        <w:rPr>
          <w:rFonts w:asciiTheme="minorHAnsi" w:hAnsiTheme="minorHAnsi" w:cstheme="minorHAnsi"/>
          <w:szCs w:val="22"/>
        </w:rPr>
        <w:t>7</w:t>
      </w:r>
    </w:p>
    <w:p w14:paraId="0748CE1B" w14:textId="6B2B8C4F"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w:t>
      </w:r>
      <w:r w:rsidR="00C9583F">
        <w:rPr>
          <w:rFonts w:asciiTheme="minorHAnsi" w:hAnsiTheme="minorHAnsi" w:cstheme="minorHAnsi"/>
          <w:szCs w:val="22"/>
        </w:rPr>
        <w:t>8</w:t>
      </w:r>
    </w:p>
    <w:p w14:paraId="782103F2" w14:textId="62525BF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C9583F">
        <w:rPr>
          <w:rFonts w:asciiTheme="minorHAnsi" w:hAnsiTheme="minorHAnsi" w:cstheme="minorHAnsi"/>
          <w:szCs w:val="22"/>
        </w:rPr>
        <w:t>9</w:t>
      </w:r>
    </w:p>
    <w:p w14:paraId="25A150DA" w14:textId="55B4A542"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w:t>
      </w:r>
      <w:r w:rsidR="00C9583F">
        <w:rPr>
          <w:rFonts w:asciiTheme="minorHAnsi" w:hAnsiTheme="minorHAnsi" w:cstheme="minorHAnsi"/>
          <w:szCs w:val="22"/>
        </w:rPr>
        <w:t>9</w:t>
      </w:r>
    </w:p>
    <w:p w14:paraId="3341B67D" w14:textId="7F64EB9C"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0144D5">
        <w:rPr>
          <w:rFonts w:asciiTheme="minorHAnsi" w:hAnsiTheme="minorHAnsi" w:cstheme="minorHAnsi"/>
          <w:szCs w:val="22"/>
        </w:rPr>
        <w:t>20</w:t>
      </w:r>
    </w:p>
    <w:p w14:paraId="157D9493" w14:textId="21CA273A"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0144D5">
        <w:rPr>
          <w:rFonts w:asciiTheme="minorHAnsi" w:hAnsiTheme="minorHAnsi" w:cstheme="minorHAnsi"/>
          <w:szCs w:val="22"/>
        </w:rPr>
        <w:t>20</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8966" w:type="dxa"/>
        <w:tblInd w:w="570" w:type="dxa"/>
        <w:tblLook w:val="04A0" w:firstRow="1" w:lastRow="0" w:firstColumn="1" w:lastColumn="0" w:noHBand="0" w:noVBand="1"/>
      </w:tblPr>
      <w:tblGrid>
        <w:gridCol w:w="1878"/>
        <w:gridCol w:w="1742"/>
        <w:gridCol w:w="1069"/>
        <w:gridCol w:w="1070"/>
        <w:gridCol w:w="1069"/>
        <w:gridCol w:w="1069"/>
        <w:gridCol w:w="1069"/>
      </w:tblGrid>
      <w:tr w:rsidR="00AC5C3F" w:rsidRPr="00571311" w14:paraId="0F0BAEAC" w14:textId="77777777" w:rsidTr="00316CF9">
        <w:trPr>
          <w:trHeight w:val="364"/>
        </w:trPr>
        <w:tc>
          <w:tcPr>
            <w:tcW w:w="1878"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742"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69"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70"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69"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69"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69"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316CF9">
        <w:trPr>
          <w:trHeight w:val="660"/>
        </w:trPr>
        <w:tc>
          <w:tcPr>
            <w:tcW w:w="1878"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742"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69" w:type="dxa"/>
            <w:vAlign w:val="center"/>
          </w:tcPr>
          <w:p w14:paraId="34EBFA57" w14:textId="49222B27"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BEF9CCB"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125EF2A3" w14:textId="3EDE544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F8F175A"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c>
          <w:tcPr>
            <w:tcW w:w="1069" w:type="dxa"/>
            <w:vAlign w:val="center"/>
          </w:tcPr>
          <w:p w14:paraId="0F7FC41F"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3FA1406C" w14:textId="77777777" w:rsidTr="00316CF9">
        <w:trPr>
          <w:trHeight w:val="660"/>
        </w:trPr>
        <w:tc>
          <w:tcPr>
            <w:tcW w:w="1878"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742"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69" w:type="dxa"/>
            <w:vAlign w:val="center"/>
          </w:tcPr>
          <w:p w14:paraId="1422BDA3" w14:textId="725505B5"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13D1D4EF"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73E28992" w14:textId="42C8D4A2"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4C4A172"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672728D"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316CF9">
        <w:trPr>
          <w:trHeight w:val="649"/>
        </w:trPr>
        <w:tc>
          <w:tcPr>
            <w:tcW w:w="1878"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742"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69" w:type="dxa"/>
            <w:vAlign w:val="center"/>
          </w:tcPr>
          <w:p w14:paraId="0385DD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1887791" w14:textId="2D9229A3"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5FDB4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176C18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28EDE05A" w14:textId="5B542370" w:rsidR="00164144" w:rsidRPr="00571311" w:rsidRDefault="00164144" w:rsidP="00316CF9">
            <w:pPr>
              <w:pStyle w:val="ListParagraph"/>
              <w:spacing w:line="276" w:lineRule="auto"/>
              <w:ind w:left="0"/>
              <w:jc w:val="center"/>
              <w:rPr>
                <w:rFonts w:asciiTheme="minorHAnsi" w:hAnsiTheme="minorHAnsi" w:cstheme="minorHAnsi"/>
                <w:b/>
                <w:bCs/>
                <w:szCs w:val="22"/>
              </w:rPr>
            </w:pPr>
          </w:p>
        </w:tc>
      </w:tr>
      <w:tr w:rsidR="00164144" w:rsidRPr="00571311" w14:paraId="11E71A43" w14:textId="77777777" w:rsidTr="00316CF9">
        <w:trPr>
          <w:trHeight w:val="660"/>
        </w:trPr>
        <w:tc>
          <w:tcPr>
            <w:tcW w:w="1878"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742"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69" w:type="dxa"/>
            <w:vAlign w:val="center"/>
          </w:tcPr>
          <w:p w14:paraId="6872FC29"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1E4094B4" w14:textId="45E055A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E956EC5" w14:textId="4A41E870"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C749F1" w14:textId="5D7F008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96C7C3E"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6D2E89D6" w14:textId="77777777" w:rsidTr="00316CF9">
        <w:trPr>
          <w:trHeight w:val="660"/>
        </w:trPr>
        <w:tc>
          <w:tcPr>
            <w:tcW w:w="1878"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742"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69" w:type="dxa"/>
            <w:vAlign w:val="center"/>
          </w:tcPr>
          <w:p w14:paraId="115007C6"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646EDB4" w14:textId="6C4528B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A19E3C4"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3E4393B8" w14:textId="3436F7BA"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4186D88E"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316CF9">
        <w:trPr>
          <w:trHeight w:val="979"/>
        </w:trPr>
        <w:tc>
          <w:tcPr>
            <w:tcW w:w="1878"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742"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69" w:type="dxa"/>
            <w:vAlign w:val="center"/>
          </w:tcPr>
          <w:p w14:paraId="191842DE" w14:textId="3BCA63ED"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2CA0E85" w14:textId="5E684E44"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C9BF649"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69" w:type="dxa"/>
            <w:vAlign w:val="center"/>
          </w:tcPr>
          <w:p w14:paraId="76440C8F" w14:textId="628F785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A2B31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316CF9">
        <w:trPr>
          <w:trHeight w:val="660"/>
        </w:trPr>
        <w:tc>
          <w:tcPr>
            <w:tcW w:w="1878"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742"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69" w:type="dxa"/>
            <w:vAlign w:val="center"/>
          </w:tcPr>
          <w:p w14:paraId="08A0174D" w14:textId="35099D0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00AA8964" w14:textId="4CDA823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9657F72" w14:textId="75C356C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D70225"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47A209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316CF9">
        <w:trPr>
          <w:trHeight w:val="660"/>
        </w:trPr>
        <w:tc>
          <w:tcPr>
            <w:tcW w:w="1878"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742"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69" w:type="dxa"/>
            <w:vAlign w:val="center"/>
          </w:tcPr>
          <w:p w14:paraId="02A1C949"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70" w:type="dxa"/>
            <w:vAlign w:val="center"/>
          </w:tcPr>
          <w:p w14:paraId="13B3BA62"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101F24E"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2B98DB9" w14:textId="77777777" w:rsidR="00164144" w:rsidRPr="00571311" w:rsidRDefault="00164144" w:rsidP="00316CF9">
            <w:pPr>
              <w:pStyle w:val="ListParagraph"/>
              <w:spacing w:line="276" w:lineRule="auto"/>
              <w:ind w:left="0"/>
              <w:jc w:val="center"/>
              <w:rPr>
                <w:rFonts w:asciiTheme="minorHAnsi" w:hAnsiTheme="minorHAnsi" w:cstheme="minorHAnsi"/>
                <w:szCs w:val="22"/>
              </w:rPr>
            </w:pPr>
          </w:p>
        </w:tc>
        <w:tc>
          <w:tcPr>
            <w:tcW w:w="1069" w:type="dxa"/>
            <w:vAlign w:val="center"/>
          </w:tcPr>
          <w:p w14:paraId="537EE7EB" w14:textId="77777777" w:rsidR="00164144" w:rsidRPr="00571311" w:rsidRDefault="00164144" w:rsidP="00316CF9">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2419A57D" w14:textId="56173DA5" w:rsidR="009E17F5" w:rsidRDefault="009E17F5" w:rsidP="009E17F5">
      <w:pPr>
        <w:pStyle w:val="ListParagraph"/>
        <w:spacing w:after="0" w:line="259" w:lineRule="auto"/>
        <w:ind w:left="1004" w:firstLine="0"/>
        <w:rPr>
          <w:rFonts w:asciiTheme="minorHAnsi" w:hAnsiTheme="minorHAnsi" w:cstheme="minorHAnsi"/>
          <w:szCs w:val="22"/>
        </w:rPr>
      </w:pPr>
      <w:r w:rsidRPr="009E17F5">
        <w:rPr>
          <w:rFonts w:asciiTheme="minorHAnsi" w:hAnsiTheme="minorHAnsi" w:cstheme="minorHAnsi"/>
          <w:szCs w:val="22"/>
        </w:rPr>
        <w:t>The primary goals of this project are aligned with optimizing supply chain operations and ensuring customer satisfaction by improving delivery speed and product freshness.</w:t>
      </w:r>
    </w:p>
    <w:p w14:paraId="6E7B6B58" w14:textId="77777777" w:rsidR="005076CE" w:rsidRPr="005076CE" w:rsidRDefault="005076CE" w:rsidP="005076CE">
      <w:pPr>
        <w:spacing w:after="0" w:line="259" w:lineRule="auto"/>
        <w:rPr>
          <w:rFonts w:asciiTheme="minorHAnsi" w:hAnsiTheme="minorHAnsi" w:cstheme="minorHAnsi"/>
          <w:szCs w:val="22"/>
        </w:rPr>
      </w:pPr>
    </w:p>
    <w:p w14:paraId="01D8FA52" w14:textId="52793C1A"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37A9BB66" w14:textId="77777777" w:rsidR="00AD5DA0" w:rsidRPr="00D53E25" w:rsidRDefault="00AD5DA0" w:rsidP="00AD5DA0">
      <w:pPr>
        <w:pStyle w:val="ListParagraph"/>
        <w:spacing w:after="0" w:line="259" w:lineRule="auto"/>
        <w:ind w:left="1004" w:firstLine="0"/>
        <w:rPr>
          <w:rFonts w:asciiTheme="minorHAnsi" w:hAnsiTheme="minorHAnsi" w:cstheme="minorHAnsi"/>
          <w:b/>
          <w:bCs/>
          <w:sz w:val="24"/>
        </w:rPr>
      </w:pPr>
    </w:p>
    <w:p w14:paraId="5A217548" w14:textId="7E4DE5DF"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Implement centralized inventory monitoring</w:t>
      </w:r>
      <w:r w:rsidR="00D53EFB" w:rsidRPr="00AD5DA0">
        <w:rPr>
          <w:rFonts w:asciiTheme="minorHAnsi" w:hAnsiTheme="minorHAnsi" w:cstheme="minorHAnsi"/>
          <w:b/>
          <w:bCs/>
          <w:szCs w:val="22"/>
        </w:rPr>
        <w:t>:</w:t>
      </w:r>
      <w:r w:rsidR="00D53EFB" w:rsidRPr="00AD5DA0">
        <w:rPr>
          <w:rFonts w:asciiTheme="minorHAnsi" w:hAnsiTheme="minorHAnsi" w:cstheme="minorHAnsi"/>
          <w:szCs w:val="22"/>
        </w:rPr>
        <w:t xml:space="preserve"> </w:t>
      </w:r>
      <w:r w:rsidR="00AA418A" w:rsidRPr="00AD5DA0">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Optimize route and delivery scheduling</w:t>
      </w:r>
      <w:r w:rsidR="00D53EFB" w:rsidRPr="00AD5DA0">
        <w:rPr>
          <w:rFonts w:asciiTheme="minorHAnsi" w:hAnsiTheme="minorHAnsi" w:cstheme="minorHAnsi"/>
          <w:b/>
          <w:bCs/>
          <w:szCs w:val="22"/>
        </w:rPr>
        <w:t>:</w:t>
      </w:r>
      <w:r w:rsidR="00AA418A" w:rsidRPr="00AD5DA0">
        <w:rPr>
          <w:rFonts w:asciiTheme="minorHAnsi" w:hAnsiTheme="minorHAnsi" w:cstheme="minorHAnsi"/>
          <w:szCs w:val="22"/>
        </w:rPr>
        <w:t xml:space="preserve"> Integrate intelligent route planning and delivery scheduling algorithms to reduce delivery time and fuel costs.</w:t>
      </w:r>
    </w:p>
    <w:p w14:paraId="389E10EE" w14:textId="51FF5F62" w:rsidR="00C65E01" w:rsidRPr="00AA418A" w:rsidRDefault="00C65E01" w:rsidP="00AD5DA0">
      <w:pPr>
        <w:pStyle w:val="ListParagraph"/>
        <w:numPr>
          <w:ilvl w:val="0"/>
          <w:numId w:val="202"/>
        </w:numPr>
        <w:tabs>
          <w:tab w:val="num" w:pos="1222"/>
        </w:tabs>
        <w:spacing w:after="0" w:line="259" w:lineRule="auto"/>
      </w:pPr>
      <w:r w:rsidRPr="00AD5DA0">
        <w:rPr>
          <w:rFonts w:asciiTheme="minorHAnsi" w:hAnsiTheme="minorHAnsi" w:cstheme="minorHAnsi"/>
          <w:b/>
          <w:bCs/>
          <w:szCs w:val="22"/>
        </w:rPr>
        <w:t xml:space="preserve">Improve </w:t>
      </w:r>
      <w:r w:rsidR="00C1511F" w:rsidRPr="00AD5DA0">
        <w:rPr>
          <w:b/>
          <w:bCs/>
        </w:rPr>
        <w:t>stock visibility and forecasting</w:t>
      </w:r>
      <w:r w:rsidR="00D53EFB" w:rsidRPr="00AD5DA0">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6AC726DA" w14:textId="77777777" w:rsidR="005C1646" w:rsidRPr="00D53E25" w:rsidRDefault="005C1646" w:rsidP="005C1646">
      <w:pPr>
        <w:pStyle w:val="ListParagraph"/>
        <w:spacing w:after="0" w:line="259" w:lineRule="auto"/>
        <w:ind w:left="1004" w:firstLine="0"/>
        <w:rPr>
          <w:b/>
          <w:bCs/>
          <w:sz w:val="24"/>
        </w:rPr>
      </w:pPr>
    </w:p>
    <w:p w14:paraId="2977E0E1" w14:textId="4F89F5D4" w:rsidR="003D425D" w:rsidRPr="00F466E2" w:rsidRDefault="003D425D" w:rsidP="005C1646">
      <w:pPr>
        <w:pStyle w:val="ListParagraph"/>
        <w:numPr>
          <w:ilvl w:val="0"/>
          <w:numId w:val="203"/>
        </w:numPr>
        <w:tabs>
          <w:tab w:val="clear" w:pos="1222"/>
          <w:tab w:val="num" w:pos="1080"/>
        </w:tabs>
        <w:spacing w:after="0" w:line="259" w:lineRule="auto"/>
        <w:ind w:left="1080"/>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Default="0016515D" w:rsidP="005C1646">
      <w:pPr>
        <w:pStyle w:val="ListParagraph"/>
        <w:spacing w:after="0" w:line="259" w:lineRule="auto"/>
        <w:ind w:left="1080" w:firstLine="0"/>
        <w:rPr>
          <w:szCs w:val="22"/>
        </w:rPr>
      </w:pPr>
    </w:p>
    <w:p w14:paraId="71BDA6EA" w14:textId="77777777" w:rsidR="00D302B1" w:rsidRDefault="00D302B1" w:rsidP="005C1646">
      <w:pPr>
        <w:pStyle w:val="ListParagraph"/>
        <w:spacing w:after="0" w:line="259" w:lineRule="auto"/>
        <w:ind w:left="1080" w:firstLine="0"/>
        <w:rPr>
          <w:szCs w:val="22"/>
        </w:rPr>
      </w:pPr>
    </w:p>
    <w:p w14:paraId="4907F20E" w14:textId="77777777" w:rsidR="00D302B1" w:rsidRDefault="00D302B1" w:rsidP="005C1646">
      <w:pPr>
        <w:pStyle w:val="ListParagraph"/>
        <w:spacing w:after="0" w:line="259" w:lineRule="auto"/>
        <w:ind w:left="1080" w:firstLine="0"/>
        <w:rPr>
          <w:szCs w:val="22"/>
        </w:rPr>
      </w:pPr>
    </w:p>
    <w:p w14:paraId="69D8E89F" w14:textId="77777777" w:rsidR="00D302B1" w:rsidRDefault="00D302B1" w:rsidP="005C1646">
      <w:pPr>
        <w:pStyle w:val="ListParagraph"/>
        <w:spacing w:after="0" w:line="259" w:lineRule="auto"/>
        <w:ind w:left="1080" w:firstLine="0"/>
        <w:rPr>
          <w:szCs w:val="22"/>
        </w:rPr>
      </w:pPr>
    </w:p>
    <w:p w14:paraId="43A6197C" w14:textId="77777777" w:rsidR="00D302B1" w:rsidRDefault="00D302B1" w:rsidP="005C1646">
      <w:pPr>
        <w:pStyle w:val="ListParagraph"/>
        <w:spacing w:after="0" w:line="259" w:lineRule="auto"/>
        <w:ind w:left="1080" w:firstLine="0"/>
        <w:rPr>
          <w:szCs w:val="22"/>
        </w:rPr>
      </w:pPr>
    </w:p>
    <w:p w14:paraId="01E9AE61" w14:textId="77777777" w:rsidR="00D302B1" w:rsidRDefault="00D302B1" w:rsidP="005C1646">
      <w:pPr>
        <w:pStyle w:val="ListParagraph"/>
        <w:spacing w:after="0" w:line="259" w:lineRule="auto"/>
        <w:ind w:left="1080" w:firstLine="0"/>
        <w:rPr>
          <w:szCs w:val="22"/>
        </w:rPr>
      </w:pPr>
    </w:p>
    <w:p w14:paraId="5491A2ED" w14:textId="77777777" w:rsidR="00D302B1" w:rsidRDefault="00D302B1" w:rsidP="005C1646">
      <w:pPr>
        <w:pStyle w:val="ListParagraph"/>
        <w:spacing w:after="0" w:line="259" w:lineRule="auto"/>
        <w:ind w:left="1080" w:firstLine="0"/>
        <w:rPr>
          <w:szCs w:val="22"/>
        </w:rPr>
      </w:pPr>
    </w:p>
    <w:p w14:paraId="71800F7F" w14:textId="77777777" w:rsidR="00D302B1" w:rsidRDefault="00D302B1" w:rsidP="005C1646">
      <w:pPr>
        <w:pStyle w:val="ListParagraph"/>
        <w:spacing w:after="0" w:line="259" w:lineRule="auto"/>
        <w:ind w:left="1080" w:firstLine="0"/>
        <w:rPr>
          <w:szCs w:val="22"/>
        </w:rPr>
      </w:pPr>
    </w:p>
    <w:p w14:paraId="0E91A11E" w14:textId="77777777" w:rsidR="00D302B1" w:rsidRDefault="00D302B1" w:rsidP="005C1646">
      <w:pPr>
        <w:pStyle w:val="ListParagraph"/>
        <w:spacing w:after="0" w:line="259" w:lineRule="auto"/>
        <w:ind w:left="1080" w:firstLine="0"/>
        <w:rPr>
          <w:szCs w:val="22"/>
        </w:rPr>
      </w:pPr>
    </w:p>
    <w:p w14:paraId="116AE282" w14:textId="77777777" w:rsidR="00D302B1" w:rsidRDefault="00D302B1" w:rsidP="005C1646">
      <w:pPr>
        <w:pStyle w:val="ListParagraph"/>
        <w:spacing w:after="0" w:line="259" w:lineRule="auto"/>
        <w:ind w:left="1080" w:firstLine="0"/>
        <w:rPr>
          <w:szCs w:val="22"/>
        </w:rPr>
      </w:pPr>
    </w:p>
    <w:p w14:paraId="6F49E061" w14:textId="77777777" w:rsidR="00D302B1" w:rsidRPr="000B66DC" w:rsidRDefault="00D302B1" w:rsidP="005C1646">
      <w:pPr>
        <w:pStyle w:val="ListParagraph"/>
        <w:spacing w:after="0" w:line="259" w:lineRule="auto"/>
        <w:ind w:left="1080" w:firstLine="0"/>
        <w:rPr>
          <w:szCs w:val="22"/>
        </w:rPr>
      </w:pPr>
    </w:p>
    <w:p w14:paraId="52DE2BC0" w14:textId="77777777" w:rsidR="0016515D" w:rsidRPr="00C135CB" w:rsidRDefault="00F76EC3" w:rsidP="002A7678">
      <w:pPr>
        <w:pStyle w:val="ListParagraph"/>
        <w:numPr>
          <w:ilvl w:val="1"/>
          <w:numId w:val="9"/>
        </w:numPr>
        <w:spacing w:after="0" w:line="259" w:lineRule="auto"/>
        <w:rPr>
          <w:b/>
          <w:bCs/>
          <w:sz w:val="24"/>
        </w:rPr>
      </w:pPr>
      <w:r w:rsidRPr="00C135CB">
        <w:rPr>
          <w:b/>
          <w:bCs/>
          <w:sz w:val="24"/>
        </w:rPr>
        <w:lastRenderedPageBreak/>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5113F7D1" w14:textId="77777777" w:rsidR="00570EE5" w:rsidRDefault="00570EE5" w:rsidP="0016515D">
      <w:pPr>
        <w:pStyle w:val="ListParagraph"/>
        <w:spacing w:after="0" w:line="259" w:lineRule="auto"/>
        <w:ind w:left="1080" w:firstLine="0"/>
      </w:pPr>
    </w:p>
    <w:p w14:paraId="740D1505" w14:textId="2D3A5D95" w:rsidR="00F2697E" w:rsidRPr="00C135CB" w:rsidRDefault="005F0A84" w:rsidP="002A7678">
      <w:pPr>
        <w:pStyle w:val="ListParagraph"/>
        <w:numPr>
          <w:ilvl w:val="1"/>
          <w:numId w:val="9"/>
        </w:numPr>
        <w:spacing w:after="0" w:line="259" w:lineRule="auto"/>
        <w:rPr>
          <w:b/>
          <w:bCs/>
          <w:sz w:val="24"/>
        </w:rPr>
      </w:pPr>
      <w:r w:rsidRPr="00C135CB">
        <w:rPr>
          <w:b/>
          <w:bCs/>
          <w:sz w:val="24"/>
        </w:rPr>
        <w:t>Project Objective</w:t>
      </w:r>
    </w:p>
    <w:p w14:paraId="54F9A9A7" w14:textId="004EC406" w:rsidR="00AA418A" w:rsidRDefault="00AC04D9" w:rsidP="003E6E3A">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3C206D88" w14:textId="77777777" w:rsidR="00AA418A" w:rsidRDefault="00AA418A" w:rsidP="005F0A84">
      <w:pPr>
        <w:pStyle w:val="ListParagraph"/>
        <w:spacing w:after="0" w:line="259" w:lineRule="auto"/>
        <w:ind w:left="1080" w:firstLine="0"/>
      </w:pPr>
    </w:p>
    <w:p w14:paraId="2056D88D" w14:textId="77777777" w:rsidR="00372345" w:rsidRPr="00570EE5" w:rsidRDefault="000D1F35" w:rsidP="00372345">
      <w:pPr>
        <w:pStyle w:val="ListParagraph"/>
        <w:numPr>
          <w:ilvl w:val="1"/>
          <w:numId w:val="9"/>
        </w:numPr>
        <w:spacing w:after="0" w:line="259" w:lineRule="auto"/>
        <w:rPr>
          <w:sz w:val="24"/>
        </w:rPr>
      </w:pPr>
      <w:r w:rsidRPr="00570EE5">
        <w:rPr>
          <w:b/>
          <w:bCs/>
          <w:sz w:val="24"/>
        </w:rPr>
        <w:t>Project Scop</w:t>
      </w:r>
      <w:r w:rsidR="00611EB2" w:rsidRPr="00570EE5">
        <w:rPr>
          <w:b/>
          <w:bCs/>
          <w:sz w:val="24"/>
        </w:rPr>
        <w:t>e</w:t>
      </w:r>
    </w:p>
    <w:p w14:paraId="02223E29" w14:textId="3AEAAE83" w:rsidR="00EC32E6" w:rsidRPr="00EC32E6" w:rsidRDefault="00C17CC9" w:rsidP="00EC32E6">
      <w:pPr>
        <w:pStyle w:val="ListParagraph"/>
        <w:numPr>
          <w:ilvl w:val="0"/>
          <w:numId w:val="69"/>
        </w:numPr>
        <w:spacing w:after="0" w:line="259" w:lineRule="auto"/>
        <w:rPr>
          <w:sz w:val="24"/>
        </w:rPr>
      </w:pPr>
      <w:r w:rsidRPr="00561B1E">
        <w:rPr>
          <w:b/>
          <w:bCs/>
          <w:sz w:val="24"/>
        </w:rPr>
        <w:t>In Scope Functionality</w:t>
      </w:r>
    </w:p>
    <w:p w14:paraId="12662BD5" w14:textId="77777777" w:rsidR="00C31FF2" w:rsidRPr="00F6556F" w:rsidRDefault="00C31FF2" w:rsidP="00EC32E6">
      <w:pPr>
        <w:numPr>
          <w:ilvl w:val="0"/>
          <w:numId w:val="204"/>
        </w:numPr>
        <w:spacing w:after="0" w:line="259" w:lineRule="auto"/>
      </w:pPr>
      <w:r w:rsidRPr="00F6556F">
        <w:t>Inventory management module (plant/warehouse level)</w:t>
      </w:r>
    </w:p>
    <w:p w14:paraId="74AC4BB2" w14:textId="77777777" w:rsidR="00C31FF2" w:rsidRPr="00F6556F" w:rsidRDefault="00C31FF2" w:rsidP="00EC32E6">
      <w:pPr>
        <w:numPr>
          <w:ilvl w:val="0"/>
          <w:numId w:val="204"/>
        </w:numPr>
        <w:spacing w:after="0" w:line="259" w:lineRule="auto"/>
      </w:pPr>
      <w:r w:rsidRPr="00F6556F">
        <w:t>Real-time stock tracking and updates</w:t>
      </w:r>
    </w:p>
    <w:p w14:paraId="10E0DC57" w14:textId="754E0F3C" w:rsidR="00C31FF2" w:rsidRPr="00F6556F" w:rsidRDefault="00C31FF2" w:rsidP="00EC32E6">
      <w:pPr>
        <w:numPr>
          <w:ilvl w:val="0"/>
          <w:numId w:val="204"/>
        </w:numPr>
        <w:spacing w:after="0" w:line="259" w:lineRule="auto"/>
      </w:pPr>
      <w:r w:rsidRPr="00F6556F">
        <w:t>Order management and fulfilment</w:t>
      </w:r>
    </w:p>
    <w:p w14:paraId="1D71B838" w14:textId="77777777" w:rsidR="00C31FF2" w:rsidRPr="00F6556F" w:rsidRDefault="00C31FF2" w:rsidP="00EC32E6">
      <w:pPr>
        <w:numPr>
          <w:ilvl w:val="0"/>
          <w:numId w:val="204"/>
        </w:numPr>
        <w:spacing w:after="0" w:line="259" w:lineRule="auto"/>
      </w:pPr>
      <w:r w:rsidRPr="00F6556F">
        <w:t>Delivery scheduling and route optimization</w:t>
      </w:r>
    </w:p>
    <w:p w14:paraId="2EB5022E" w14:textId="77777777" w:rsidR="00C31FF2" w:rsidRPr="00F6556F" w:rsidRDefault="00C31FF2" w:rsidP="00EC32E6">
      <w:pPr>
        <w:numPr>
          <w:ilvl w:val="0"/>
          <w:numId w:val="204"/>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Pr="00561B1E" w:rsidRDefault="00C17CC9" w:rsidP="00B81894">
      <w:pPr>
        <w:pStyle w:val="ListParagraph"/>
        <w:numPr>
          <w:ilvl w:val="0"/>
          <w:numId w:val="69"/>
        </w:numPr>
        <w:spacing w:after="0" w:line="259" w:lineRule="auto"/>
        <w:rPr>
          <w:sz w:val="24"/>
        </w:rPr>
      </w:pPr>
      <w:r w:rsidRPr="00561B1E">
        <w:rPr>
          <w:b/>
          <w:bCs/>
          <w:sz w:val="24"/>
        </w:rPr>
        <w:t>Out Scope Functionality</w:t>
      </w:r>
    </w:p>
    <w:p w14:paraId="03049D3B" w14:textId="77777777" w:rsidR="00E40BF7" w:rsidRPr="00F6556F" w:rsidRDefault="00E40BF7" w:rsidP="00EC32E6">
      <w:pPr>
        <w:numPr>
          <w:ilvl w:val="0"/>
          <w:numId w:val="205"/>
        </w:numPr>
        <w:spacing w:after="0" w:line="259" w:lineRule="auto"/>
      </w:pPr>
      <w:r w:rsidRPr="00F6556F">
        <w:t>HR management</w:t>
      </w:r>
    </w:p>
    <w:p w14:paraId="631092C9" w14:textId="77777777" w:rsidR="00E40BF7" w:rsidRPr="00F6556F" w:rsidRDefault="00E40BF7" w:rsidP="00EC32E6">
      <w:pPr>
        <w:numPr>
          <w:ilvl w:val="0"/>
          <w:numId w:val="205"/>
        </w:numPr>
        <w:spacing w:after="0" w:line="259" w:lineRule="auto"/>
      </w:pPr>
      <w:r w:rsidRPr="00F6556F">
        <w:t>Customer relationship management (CRM)</w:t>
      </w:r>
    </w:p>
    <w:p w14:paraId="0DDC0543" w14:textId="77777777" w:rsidR="00E40BF7" w:rsidRPr="00F6556F" w:rsidRDefault="00E40BF7" w:rsidP="00EC32E6">
      <w:pPr>
        <w:numPr>
          <w:ilvl w:val="0"/>
          <w:numId w:val="205"/>
        </w:numPr>
        <w:spacing w:after="0" w:line="259" w:lineRule="auto"/>
      </w:pPr>
      <w:r w:rsidRPr="00F6556F">
        <w:t>Financial accounting module</w:t>
      </w:r>
    </w:p>
    <w:p w14:paraId="4CC29675" w14:textId="77777777" w:rsidR="00E40BF7" w:rsidRPr="00F6556F" w:rsidRDefault="00E40BF7" w:rsidP="00EC32E6">
      <w:pPr>
        <w:numPr>
          <w:ilvl w:val="0"/>
          <w:numId w:val="205"/>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15AF3F59" w:rsidR="00D505F3" w:rsidRDefault="00D302B1" w:rsidP="009B794B">
      <w:pPr>
        <w:pStyle w:val="ListParagraph"/>
        <w:numPr>
          <w:ilvl w:val="0"/>
          <w:numId w:val="9"/>
        </w:numPr>
        <w:spacing w:after="0" w:line="259" w:lineRule="auto"/>
        <w:rPr>
          <w:b/>
          <w:bCs/>
          <w:sz w:val="24"/>
        </w:rPr>
      </w:pPr>
      <w:r>
        <w:rPr>
          <w:b/>
          <w:bCs/>
          <w:sz w:val="24"/>
        </w:rPr>
        <w:br w:type="column"/>
      </w:r>
      <w:r w:rsidR="00F06E96" w:rsidRPr="00F2291B">
        <w:rPr>
          <w:b/>
          <w:bCs/>
          <w:sz w:val="24"/>
        </w:rPr>
        <w:lastRenderedPageBreak/>
        <w:t>Assumptions</w:t>
      </w:r>
      <w:r w:rsidR="00173F87" w:rsidRPr="00F2291B">
        <w:rPr>
          <w:b/>
          <w:bCs/>
          <w:sz w:val="24"/>
        </w:rPr>
        <w:t xml:space="preserve"> </w:t>
      </w:r>
    </w:p>
    <w:p w14:paraId="15E245FD" w14:textId="77777777" w:rsidR="003E6E3A" w:rsidRDefault="003E6E3A" w:rsidP="003E6E3A">
      <w:pPr>
        <w:pStyle w:val="ListParagraph"/>
        <w:spacing w:after="0" w:line="259" w:lineRule="auto"/>
        <w:ind w:left="360" w:firstLine="0"/>
        <w:rPr>
          <w:b/>
          <w:bCs/>
          <w:sz w:val="24"/>
        </w:rPr>
      </w:pPr>
    </w:p>
    <w:p w14:paraId="30C8637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6EF07790" w14:textId="77777777" w:rsidR="009C05E5" w:rsidRPr="00E033FD" w:rsidRDefault="009C05E5" w:rsidP="007F24B0">
      <w:pPr>
        <w:spacing w:after="0" w:line="259" w:lineRule="auto"/>
        <w:ind w:left="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A11D90">
      <w:pPr>
        <w:numPr>
          <w:ilvl w:val="0"/>
          <w:numId w:val="207"/>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A11D90">
      <w:pPr>
        <w:numPr>
          <w:ilvl w:val="0"/>
          <w:numId w:val="207"/>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A11D90">
      <w:pPr>
        <w:numPr>
          <w:ilvl w:val="0"/>
          <w:numId w:val="207"/>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A11D90">
      <w:pPr>
        <w:numPr>
          <w:ilvl w:val="0"/>
          <w:numId w:val="207"/>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578D7F85" w14:textId="62E38A69" w:rsidR="00542D04" w:rsidRDefault="00F84513" w:rsidP="00A11D90">
      <w:pPr>
        <w:numPr>
          <w:ilvl w:val="0"/>
          <w:numId w:val="207"/>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42AE3B40" w14:textId="77777777" w:rsidR="007F24B0" w:rsidRDefault="007F24B0" w:rsidP="007F24B0">
      <w:pPr>
        <w:spacing w:after="0" w:line="259" w:lineRule="auto"/>
        <w:ind w:left="720" w:firstLine="0"/>
        <w:rPr>
          <w:szCs w:val="22"/>
        </w:rPr>
      </w:pPr>
    </w:p>
    <w:p w14:paraId="17281650" w14:textId="77777777" w:rsidR="00A11D90" w:rsidRPr="00251200" w:rsidRDefault="00A11D90" w:rsidP="007F24B0">
      <w:pPr>
        <w:spacing w:after="0" w:line="259" w:lineRule="auto"/>
        <w:ind w:left="720" w:firstLine="0"/>
        <w:rPr>
          <w:szCs w:val="22"/>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lastRenderedPageBreak/>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561B1E" w:rsidRDefault="0001030A" w:rsidP="009B794B">
      <w:pPr>
        <w:pStyle w:val="ListParagraph"/>
        <w:numPr>
          <w:ilvl w:val="1"/>
          <w:numId w:val="9"/>
        </w:numPr>
        <w:spacing w:after="0" w:line="259" w:lineRule="auto"/>
        <w:rPr>
          <w:b/>
          <w:bCs/>
          <w:sz w:val="24"/>
          <w:u w:val="single"/>
        </w:rPr>
      </w:pPr>
      <w:r w:rsidRPr="00561B1E">
        <w:rPr>
          <w:b/>
          <w:bCs/>
          <w:sz w:val="24"/>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3C09D314" w14:textId="77777777" w:rsidR="005F55D5" w:rsidRPr="000D468D" w:rsidRDefault="005F55D5" w:rsidP="005F55D5">
      <w:pPr>
        <w:spacing w:after="0" w:line="259" w:lineRule="auto"/>
        <w:ind w:left="0" w:firstLine="0"/>
        <w:rPr>
          <w:b/>
          <w:bCs/>
        </w:rPr>
      </w:pPr>
    </w:p>
    <w:p w14:paraId="1018B2FC" w14:textId="0E1428C0" w:rsidR="0001030A" w:rsidRPr="00CF6210" w:rsidRDefault="002B2C93" w:rsidP="009B794B">
      <w:pPr>
        <w:pStyle w:val="ListParagraph"/>
        <w:numPr>
          <w:ilvl w:val="1"/>
          <w:numId w:val="9"/>
        </w:numPr>
        <w:spacing w:after="0" w:line="259" w:lineRule="auto"/>
        <w:rPr>
          <w:b/>
          <w:bCs/>
          <w:sz w:val="24"/>
          <w:u w:val="single"/>
        </w:rPr>
      </w:pPr>
      <w:r w:rsidRPr="00CF6210">
        <w:rPr>
          <w:b/>
          <w:bCs/>
          <w:sz w:val="24"/>
          <w:u w:val="single"/>
        </w:rPr>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Default="0056354D" w:rsidP="0056354D">
      <w:pPr>
        <w:pStyle w:val="ListParagraph"/>
        <w:spacing w:after="160" w:line="276" w:lineRule="auto"/>
        <w:ind w:left="2236" w:firstLine="0"/>
        <w:rPr>
          <w:rFonts w:asciiTheme="minorHAnsi" w:hAnsiTheme="minorHAnsi" w:cstheme="minorHAnsi"/>
          <w:szCs w:val="22"/>
        </w:rPr>
      </w:pPr>
    </w:p>
    <w:p w14:paraId="7220A6AD" w14:textId="77777777" w:rsidR="00CF6210" w:rsidRDefault="00CF6210" w:rsidP="0056354D">
      <w:pPr>
        <w:pStyle w:val="ListParagraph"/>
        <w:spacing w:after="160" w:line="276" w:lineRule="auto"/>
        <w:ind w:left="2236" w:firstLine="0"/>
        <w:rPr>
          <w:rFonts w:asciiTheme="minorHAnsi" w:hAnsiTheme="minorHAnsi" w:cstheme="minorHAnsi"/>
          <w:szCs w:val="22"/>
        </w:rPr>
      </w:pPr>
    </w:p>
    <w:p w14:paraId="4D6CC9B2" w14:textId="77777777" w:rsidR="00A11D90" w:rsidRDefault="00A11D90" w:rsidP="0056354D">
      <w:pPr>
        <w:pStyle w:val="ListParagraph"/>
        <w:spacing w:after="160" w:line="276" w:lineRule="auto"/>
        <w:ind w:left="2236" w:firstLine="0"/>
        <w:rPr>
          <w:rFonts w:asciiTheme="minorHAnsi" w:hAnsiTheme="minorHAnsi" w:cstheme="minorHAnsi"/>
          <w:szCs w:val="22"/>
        </w:rPr>
      </w:pPr>
    </w:p>
    <w:p w14:paraId="66C48CD5" w14:textId="77777777" w:rsidR="00A11D90" w:rsidRPr="0056354D" w:rsidRDefault="00A11D90"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A11D90" w:rsidRDefault="00404D1D" w:rsidP="009B794B">
      <w:pPr>
        <w:pStyle w:val="ListParagraph"/>
        <w:numPr>
          <w:ilvl w:val="1"/>
          <w:numId w:val="9"/>
        </w:numPr>
        <w:spacing w:after="0" w:line="259" w:lineRule="auto"/>
        <w:rPr>
          <w:b/>
          <w:bCs/>
          <w:sz w:val="24"/>
          <w:u w:val="single"/>
        </w:rPr>
      </w:pPr>
      <w:r w:rsidRPr="00A11D90">
        <w:rPr>
          <w:b/>
          <w:bCs/>
          <w:sz w:val="24"/>
          <w:u w:val="single"/>
        </w:rPr>
        <w:lastRenderedPageBreak/>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9409BE" w:rsidRDefault="00A53B50" w:rsidP="009B794B">
      <w:pPr>
        <w:pStyle w:val="ListParagraph"/>
        <w:numPr>
          <w:ilvl w:val="1"/>
          <w:numId w:val="9"/>
        </w:numPr>
        <w:spacing w:after="0" w:line="259" w:lineRule="auto"/>
        <w:rPr>
          <w:b/>
          <w:bCs/>
          <w:sz w:val="24"/>
          <w:u w:val="single"/>
        </w:rPr>
      </w:pPr>
      <w:r w:rsidRPr="009409BE">
        <w:rPr>
          <w:b/>
          <w:bCs/>
          <w:sz w:val="24"/>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9409BE" w:rsidRDefault="00D57B1F" w:rsidP="009B794B">
      <w:pPr>
        <w:pStyle w:val="ListParagraph"/>
        <w:numPr>
          <w:ilvl w:val="1"/>
          <w:numId w:val="9"/>
        </w:numPr>
        <w:spacing w:after="0" w:line="259" w:lineRule="auto"/>
        <w:rPr>
          <w:b/>
          <w:bCs/>
          <w:sz w:val="24"/>
          <w:u w:val="single"/>
        </w:rPr>
      </w:pPr>
      <w:r w:rsidRPr="009409BE">
        <w:rPr>
          <w:b/>
          <w:bCs/>
          <w:sz w:val="24"/>
          <w:u w:val="single"/>
        </w:rPr>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6575803" w14:textId="7DB27739" w:rsidR="003375E5" w:rsidRDefault="00806F04" w:rsidP="009409BE">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600EF240" w14:textId="77777777" w:rsidR="009409BE" w:rsidRPr="009409BE" w:rsidRDefault="009409BE" w:rsidP="009409BE">
      <w:pPr>
        <w:pStyle w:val="ListParagraph"/>
        <w:spacing w:after="160" w:line="276" w:lineRule="auto"/>
        <w:ind w:left="2236" w:firstLine="0"/>
        <w:rPr>
          <w:rFonts w:asciiTheme="minorHAnsi" w:hAnsiTheme="minorHAnsi" w:cstheme="minorHAnsi"/>
          <w:szCs w:val="22"/>
        </w:rPr>
      </w:pPr>
    </w:p>
    <w:p w14:paraId="21B8B3CE" w14:textId="7FDEF556" w:rsidR="00D57B1F" w:rsidRPr="009409BE" w:rsidRDefault="00141C65" w:rsidP="009B794B">
      <w:pPr>
        <w:pStyle w:val="ListParagraph"/>
        <w:numPr>
          <w:ilvl w:val="1"/>
          <w:numId w:val="9"/>
        </w:numPr>
        <w:spacing w:after="0" w:line="259" w:lineRule="auto"/>
        <w:rPr>
          <w:b/>
          <w:bCs/>
          <w:sz w:val="24"/>
          <w:u w:val="single"/>
        </w:rPr>
      </w:pPr>
      <w:r w:rsidRPr="009409BE">
        <w:rPr>
          <w:b/>
          <w:bCs/>
          <w:sz w:val="24"/>
          <w:u w:val="single"/>
        </w:rPr>
        <w:lastRenderedPageBreak/>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3870679A" w:rsidR="00F06E96" w:rsidRDefault="009409BE" w:rsidP="009B794B">
      <w:pPr>
        <w:pStyle w:val="ListParagraph"/>
        <w:numPr>
          <w:ilvl w:val="0"/>
          <w:numId w:val="9"/>
        </w:numPr>
        <w:spacing w:after="0" w:line="259" w:lineRule="auto"/>
        <w:rPr>
          <w:b/>
          <w:bCs/>
          <w:sz w:val="24"/>
        </w:rPr>
      </w:pPr>
      <w:r>
        <w:rPr>
          <w:b/>
          <w:bCs/>
          <w:sz w:val="24"/>
        </w:rPr>
        <w:br w:type="column"/>
      </w:r>
      <w:r w:rsidR="00160CF3"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9409BE" w:rsidRDefault="008269AC" w:rsidP="009B794B">
      <w:pPr>
        <w:pStyle w:val="ListParagraph"/>
        <w:numPr>
          <w:ilvl w:val="1"/>
          <w:numId w:val="9"/>
        </w:numPr>
        <w:spacing w:after="0" w:line="259" w:lineRule="auto"/>
        <w:rPr>
          <w:b/>
          <w:bCs/>
          <w:sz w:val="24"/>
        </w:rPr>
      </w:pPr>
      <w:r w:rsidRPr="009409BE">
        <w:rPr>
          <w:b/>
          <w:bCs/>
          <w:sz w:val="24"/>
        </w:rPr>
        <w:t>Legacy System (AS-IS)</w:t>
      </w:r>
      <w:r w:rsidR="00877FD6" w:rsidRPr="009409BE">
        <w:rPr>
          <w:b/>
          <w:bCs/>
          <w:sz w:val="24"/>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032EF941" w14:textId="59E9FFC9" w:rsidR="008E2579" w:rsidRDefault="008E2579" w:rsidP="008E2579">
      <w:pPr>
        <w:spacing w:line="276" w:lineRule="auto"/>
        <w:ind w:left="1014"/>
        <w:rPr>
          <w:b/>
          <w:bCs/>
          <w:sz w:val="24"/>
          <w:u w:val="single"/>
        </w:rPr>
      </w:pPr>
      <w:r w:rsidRPr="00E43242">
        <w:rPr>
          <w:b/>
          <w:bCs/>
          <w:sz w:val="24"/>
          <w:u w:val="single"/>
        </w:rPr>
        <w:t>Process Flow Diagram (AS-IS)</w:t>
      </w:r>
      <w:r>
        <w:rPr>
          <w:b/>
          <w:bCs/>
          <w:sz w:val="24"/>
          <w:u w:val="single"/>
        </w:rPr>
        <w:t>:</w:t>
      </w:r>
    </w:p>
    <w:p w14:paraId="3BF5567E" w14:textId="67214A5E" w:rsidR="00877FD6" w:rsidRDefault="00877FD6" w:rsidP="006B483A">
      <w:pPr>
        <w:pStyle w:val="ListParagraph"/>
        <w:spacing w:after="0" w:line="259" w:lineRule="auto"/>
        <w:ind w:left="1004" w:firstLine="0"/>
      </w:pPr>
    </w:p>
    <w:p w14:paraId="6D0D8164" w14:textId="0AEBABB3" w:rsidR="000638F4" w:rsidRPr="00877FD6" w:rsidRDefault="008E2579" w:rsidP="00D11CCA">
      <w:pPr>
        <w:pStyle w:val="ListParagraph"/>
        <w:spacing w:after="0" w:line="259" w:lineRule="auto"/>
        <w:ind w:left="1004" w:firstLine="0"/>
        <w:jc w:val="center"/>
      </w:pPr>
      <w:r>
        <w:object w:dxaOrig="3740" w:dyaOrig="10997" w14:anchorId="16FCE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203.8pt;height:532.25pt" o:ole="">
            <v:imagedata r:id="rId8" o:title=""/>
          </v:shape>
          <o:OLEObject Type="Embed" ProgID="Visio.Drawing.11" ShapeID="_x0000_i1088" DrawAspect="Content" ObjectID="_1811246518" r:id="rId9"/>
        </w:object>
      </w:r>
    </w:p>
    <w:p w14:paraId="72CFF2C7" w14:textId="14867B56" w:rsidR="006B483A" w:rsidRPr="009409BE" w:rsidRDefault="006B483A" w:rsidP="009B794B">
      <w:pPr>
        <w:pStyle w:val="ListParagraph"/>
        <w:numPr>
          <w:ilvl w:val="1"/>
          <w:numId w:val="9"/>
        </w:numPr>
        <w:spacing w:after="0" w:line="259" w:lineRule="auto"/>
        <w:rPr>
          <w:b/>
          <w:bCs/>
          <w:sz w:val="24"/>
        </w:rPr>
      </w:pPr>
      <w:r w:rsidRPr="009409BE">
        <w:rPr>
          <w:b/>
          <w:bCs/>
          <w:sz w:val="24"/>
        </w:rPr>
        <w:lastRenderedPageBreak/>
        <w:t>Proposed Recommendations (TO-BE)</w:t>
      </w:r>
    </w:p>
    <w:p w14:paraId="68F8B7BC"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9409BE">
      <w:pPr>
        <w:pStyle w:val="NormalWeb"/>
        <w:numPr>
          <w:ilvl w:val="0"/>
          <w:numId w:val="208"/>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1F1D70AC" w14:textId="77777777" w:rsidR="002D7E99" w:rsidRDefault="002D7E99" w:rsidP="00F934E1">
      <w:pPr>
        <w:pStyle w:val="NormalWeb"/>
      </w:pPr>
    </w:p>
    <w:p w14:paraId="01C4FBF6" w14:textId="77777777" w:rsidR="00581DB7" w:rsidRDefault="00581DB7" w:rsidP="00581DB7">
      <w:pPr>
        <w:spacing w:line="276" w:lineRule="auto"/>
        <w:ind w:left="654"/>
        <w:rPr>
          <w:b/>
          <w:bCs/>
          <w:sz w:val="24"/>
          <w:u w:val="single"/>
        </w:rPr>
      </w:pPr>
      <w:r>
        <w:br w:type="column"/>
      </w:r>
      <w:r w:rsidRPr="006137FD">
        <w:rPr>
          <w:b/>
          <w:bCs/>
          <w:sz w:val="24"/>
          <w:u w:val="single"/>
        </w:rPr>
        <w:lastRenderedPageBreak/>
        <w:t>Process Flow Diagram (</w:t>
      </w:r>
      <w:r>
        <w:rPr>
          <w:b/>
          <w:bCs/>
          <w:sz w:val="24"/>
          <w:u w:val="single"/>
        </w:rPr>
        <w:t>TO-BE</w:t>
      </w:r>
      <w:r w:rsidRPr="006137FD">
        <w:rPr>
          <w:b/>
          <w:bCs/>
          <w:sz w:val="24"/>
          <w:u w:val="single"/>
        </w:rPr>
        <w:t>)</w:t>
      </w:r>
    </w:p>
    <w:p w14:paraId="73DE29C5" w14:textId="63163D42" w:rsidR="00924FFC" w:rsidRDefault="00581DB7" w:rsidP="00581DB7">
      <w:pPr>
        <w:pStyle w:val="NormalWeb"/>
        <w:jc w:val="center"/>
      </w:pPr>
      <w:r>
        <w:object w:dxaOrig="8105" w:dyaOrig="10402" w14:anchorId="028C7FFA">
          <v:shape id="_x0000_i1069" type="#_x0000_t75" style="width:405.4pt;height:520.05pt" o:ole="">
            <v:imagedata r:id="rId10" o:title=""/>
          </v:shape>
          <o:OLEObject Type="Embed" ProgID="Visio.Drawing.11" ShapeID="_x0000_i1069" DrawAspect="Content" ObjectID="_1811246519" r:id="rId11"/>
        </w:object>
      </w: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786846">
      <w:pPr>
        <w:pStyle w:val="ListParagraph"/>
        <w:numPr>
          <w:ilvl w:val="0"/>
          <w:numId w:val="9"/>
        </w:numPr>
        <w:spacing w:after="0" w:line="259" w:lineRule="auto"/>
        <w:ind w:left="357" w:hanging="357"/>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lastRenderedPageBreak/>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7FC10689" w:rsidR="00CE3F84" w:rsidRPr="00E2402C" w:rsidRDefault="00F47854" w:rsidP="00F47854">
      <w:pPr>
        <w:pStyle w:val="ListParagraph"/>
        <w:numPr>
          <w:ilvl w:val="1"/>
          <w:numId w:val="216"/>
        </w:numPr>
        <w:spacing w:after="0" w:line="259" w:lineRule="auto"/>
        <w:ind w:left="1060" w:hanging="720"/>
        <w:rPr>
          <w:b/>
          <w:bCs/>
        </w:rPr>
      </w:pPr>
      <w:r>
        <w:rPr>
          <w:b/>
          <w:bCs/>
        </w:rPr>
        <w:t>Functional Requirements</w:t>
      </w:r>
    </w:p>
    <w:p w14:paraId="086FF613" w14:textId="77777777" w:rsidR="00E2402C" w:rsidRPr="00E2402C" w:rsidRDefault="00E2402C" w:rsidP="00E2402C">
      <w:pPr>
        <w:spacing w:after="0" w:line="259" w:lineRule="auto"/>
        <w:rPr>
          <w:b/>
          <w:bCs/>
        </w:rPr>
      </w:pPr>
    </w:p>
    <w:p w14:paraId="39BA19C8" w14:textId="66713DF2" w:rsidR="00390104" w:rsidRPr="001C458E" w:rsidRDefault="009F7586" w:rsidP="00786846">
      <w:pPr>
        <w:pStyle w:val="ListParagraph"/>
        <w:numPr>
          <w:ilvl w:val="0"/>
          <w:numId w:val="217"/>
        </w:numPr>
        <w:spacing w:after="0" w:line="259" w:lineRule="auto"/>
        <w:ind w:left="1004" w:hanging="720"/>
        <w:rPr>
          <w:b/>
          <w:bCs/>
        </w:rPr>
      </w:pPr>
      <w:r w:rsidRPr="00E2402C">
        <w:br w:type="column"/>
      </w:r>
      <w:r w:rsidR="00390104" w:rsidRPr="001C458E">
        <w:rPr>
          <w:b/>
          <w:bCs/>
        </w:rPr>
        <w:lastRenderedPageBreak/>
        <w:t>Non-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7B241DAB" w14:textId="77777777" w:rsidR="002A5D24" w:rsidRPr="00007428" w:rsidRDefault="00F70701" w:rsidP="003B02A3">
      <w:pPr>
        <w:pStyle w:val="ListParagraph"/>
        <w:numPr>
          <w:ilvl w:val="0"/>
          <w:numId w:val="216"/>
        </w:numPr>
        <w:spacing w:after="0" w:line="259" w:lineRule="auto"/>
        <w:ind w:left="357" w:hanging="357"/>
      </w:pPr>
      <w:r w:rsidRPr="00786846">
        <w:rPr>
          <w:b/>
          <w:bCs/>
          <w:sz w:val="24"/>
        </w:rPr>
        <w:br w:type="column"/>
      </w:r>
      <w:r w:rsidR="005946B7" w:rsidRPr="00786846">
        <w:rPr>
          <w:b/>
          <w:bCs/>
          <w:sz w:val="24"/>
        </w:rPr>
        <w:lastRenderedPageBreak/>
        <w:t>Appendices</w:t>
      </w:r>
    </w:p>
    <w:p w14:paraId="644043C7" w14:textId="77777777" w:rsidR="00007428" w:rsidRPr="002A5D24" w:rsidRDefault="00007428" w:rsidP="00007428">
      <w:pPr>
        <w:pStyle w:val="ListParagraph"/>
        <w:spacing w:after="0" w:line="259" w:lineRule="auto"/>
        <w:ind w:left="357" w:firstLine="0"/>
      </w:pPr>
    </w:p>
    <w:p w14:paraId="28196E77" w14:textId="416FDAA7" w:rsidR="00F95376" w:rsidRPr="002A5D24" w:rsidRDefault="007C6FBE" w:rsidP="002A5D24">
      <w:pPr>
        <w:pStyle w:val="ListParagraph"/>
        <w:numPr>
          <w:ilvl w:val="1"/>
          <w:numId w:val="216"/>
        </w:numPr>
        <w:spacing w:after="0" w:line="259" w:lineRule="auto"/>
        <w:ind w:left="1077" w:hanging="720"/>
      </w:pPr>
      <w:r w:rsidRPr="002A5D24">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7908" w:type="dxa"/>
        <w:tblInd w:w="1080" w:type="dxa"/>
        <w:tblLook w:val="04A0" w:firstRow="1" w:lastRow="0" w:firstColumn="1" w:lastColumn="0" w:noHBand="0" w:noVBand="1"/>
      </w:tblPr>
      <w:tblGrid>
        <w:gridCol w:w="1083"/>
        <w:gridCol w:w="1876"/>
        <w:gridCol w:w="4949"/>
      </w:tblGrid>
      <w:tr w:rsidR="006D0A66" w:rsidRPr="005D261E" w14:paraId="02866951" w14:textId="77777777" w:rsidTr="00007428">
        <w:trPr>
          <w:trHeight w:val="345"/>
        </w:trPr>
        <w:tc>
          <w:tcPr>
            <w:tcW w:w="1083"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876"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949"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007428">
        <w:trPr>
          <w:trHeight w:val="356"/>
        </w:trPr>
        <w:tc>
          <w:tcPr>
            <w:tcW w:w="1083"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876"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949"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007428">
        <w:trPr>
          <w:trHeight w:val="345"/>
        </w:trPr>
        <w:tc>
          <w:tcPr>
            <w:tcW w:w="1083"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876"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949"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007428">
        <w:trPr>
          <w:trHeight w:val="356"/>
        </w:trPr>
        <w:tc>
          <w:tcPr>
            <w:tcW w:w="1083"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876"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949"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007428">
        <w:trPr>
          <w:trHeight w:val="345"/>
        </w:trPr>
        <w:tc>
          <w:tcPr>
            <w:tcW w:w="1083"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876"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949"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007428">
        <w:trPr>
          <w:trHeight w:val="356"/>
        </w:trPr>
        <w:tc>
          <w:tcPr>
            <w:tcW w:w="1083"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876"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949"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007428">
        <w:trPr>
          <w:trHeight w:val="345"/>
        </w:trPr>
        <w:tc>
          <w:tcPr>
            <w:tcW w:w="1083"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876"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949"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007428">
        <w:trPr>
          <w:trHeight w:val="356"/>
        </w:trPr>
        <w:tc>
          <w:tcPr>
            <w:tcW w:w="1083"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876"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949"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007428">
        <w:trPr>
          <w:trHeight w:val="345"/>
        </w:trPr>
        <w:tc>
          <w:tcPr>
            <w:tcW w:w="1083"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876"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949"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007428">
        <w:trPr>
          <w:trHeight w:val="356"/>
        </w:trPr>
        <w:tc>
          <w:tcPr>
            <w:tcW w:w="1083"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876"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949"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007428">
        <w:trPr>
          <w:trHeight w:val="345"/>
        </w:trPr>
        <w:tc>
          <w:tcPr>
            <w:tcW w:w="1083"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876"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949"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007428">
        <w:trPr>
          <w:trHeight w:val="356"/>
        </w:trPr>
        <w:tc>
          <w:tcPr>
            <w:tcW w:w="1083"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876"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949"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007428">
        <w:trPr>
          <w:trHeight w:val="345"/>
        </w:trPr>
        <w:tc>
          <w:tcPr>
            <w:tcW w:w="1083"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876"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949"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007428">
        <w:trPr>
          <w:trHeight w:val="356"/>
        </w:trPr>
        <w:tc>
          <w:tcPr>
            <w:tcW w:w="1083"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876"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949"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007428">
        <w:trPr>
          <w:trHeight w:val="345"/>
        </w:trPr>
        <w:tc>
          <w:tcPr>
            <w:tcW w:w="1083"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876"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949"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007428">
        <w:trPr>
          <w:trHeight w:val="356"/>
        </w:trPr>
        <w:tc>
          <w:tcPr>
            <w:tcW w:w="1083"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876"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949"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007428">
        <w:trPr>
          <w:trHeight w:val="345"/>
        </w:trPr>
        <w:tc>
          <w:tcPr>
            <w:tcW w:w="1083"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876"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949"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007428">
        <w:trPr>
          <w:trHeight w:val="356"/>
        </w:trPr>
        <w:tc>
          <w:tcPr>
            <w:tcW w:w="1083"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876"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949"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007428">
        <w:trPr>
          <w:trHeight w:val="345"/>
        </w:trPr>
        <w:tc>
          <w:tcPr>
            <w:tcW w:w="1083"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876"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949"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530CEE7E" w:rsidR="00F70701" w:rsidRPr="00007428" w:rsidRDefault="00F70701" w:rsidP="00007428">
      <w:pPr>
        <w:spacing w:line="276" w:lineRule="auto"/>
        <w:ind w:left="0" w:firstLine="0"/>
        <w:rPr>
          <w:b/>
          <w:bCs/>
          <w:sz w:val="24"/>
        </w:rPr>
      </w:pPr>
    </w:p>
    <w:p w14:paraId="60089E31" w14:textId="322626E6" w:rsidR="005A5D5B" w:rsidRPr="002A5D24" w:rsidRDefault="00007428" w:rsidP="00A712D4">
      <w:pPr>
        <w:pStyle w:val="ListParagraph"/>
        <w:numPr>
          <w:ilvl w:val="1"/>
          <w:numId w:val="216"/>
        </w:numPr>
        <w:spacing w:after="0" w:line="259" w:lineRule="auto"/>
        <w:ind w:left="357" w:hanging="357"/>
        <w:rPr>
          <w:b/>
          <w:bCs/>
          <w:szCs w:val="22"/>
        </w:rPr>
      </w:pPr>
      <w:r>
        <w:rPr>
          <w:b/>
          <w:bCs/>
          <w:szCs w:val="22"/>
        </w:rPr>
        <w:br w:type="column"/>
      </w:r>
      <w:r w:rsidR="00EB6ECB" w:rsidRPr="002A5D24">
        <w:rPr>
          <w:b/>
          <w:bCs/>
          <w:szCs w:val="22"/>
        </w:rPr>
        <w:lastRenderedPageBreak/>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4A5EA2">
      <w:pPr>
        <w:pStyle w:val="ListParagraph"/>
        <w:numPr>
          <w:ilvl w:val="0"/>
          <w:numId w:val="20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4A5EA2">
      <w:pPr>
        <w:pStyle w:val="ListParagraph"/>
        <w:numPr>
          <w:ilvl w:val="0"/>
          <w:numId w:val="209"/>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F645CE7" w:rsidR="00290FD4" w:rsidRPr="008E3F9E" w:rsidRDefault="00290FD4" w:rsidP="004A5EA2">
      <w:pPr>
        <w:pStyle w:val="ListParagraph"/>
        <w:numPr>
          <w:ilvl w:val="0"/>
          <w:numId w:val="209"/>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r w:rsidR="00473CDF" w:rsidRPr="004F1744">
        <w:rPr>
          <w:szCs w:val="22"/>
        </w:rPr>
        <w:t>functions</w:t>
      </w:r>
      <w:r w:rsidRPr="004F1744">
        <w:rPr>
          <w:szCs w:val="22"/>
        </w:rPr>
        <w:t xml:space="preserve"> that triggers restocking orders when product quantities fall below a defined threshold.</w:t>
      </w:r>
    </w:p>
    <w:p w14:paraId="561D6C59" w14:textId="20B2C668" w:rsidR="00290FD4" w:rsidRPr="008E3F9E" w:rsidRDefault="00AB21FB" w:rsidP="004A5EA2">
      <w:pPr>
        <w:pStyle w:val="ListParagraph"/>
        <w:numPr>
          <w:ilvl w:val="0"/>
          <w:numId w:val="209"/>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4A5EA2">
      <w:pPr>
        <w:pStyle w:val="ListParagraph"/>
        <w:numPr>
          <w:ilvl w:val="0"/>
          <w:numId w:val="209"/>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4A5EA2">
      <w:pPr>
        <w:pStyle w:val="ListParagraph"/>
        <w:numPr>
          <w:ilvl w:val="0"/>
          <w:numId w:val="209"/>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4A5EA2">
      <w:pPr>
        <w:pStyle w:val="ListParagraph"/>
        <w:numPr>
          <w:ilvl w:val="0"/>
          <w:numId w:val="209"/>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4A5EA2">
      <w:pPr>
        <w:pStyle w:val="ListParagraph"/>
        <w:numPr>
          <w:ilvl w:val="0"/>
          <w:numId w:val="209"/>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4A5EA2">
      <w:pPr>
        <w:pStyle w:val="ListParagraph"/>
        <w:numPr>
          <w:ilvl w:val="0"/>
          <w:numId w:val="209"/>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4A5EA2">
      <w:pPr>
        <w:pStyle w:val="ListParagraph"/>
        <w:numPr>
          <w:ilvl w:val="0"/>
          <w:numId w:val="209"/>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4A5EA2">
      <w:pPr>
        <w:pStyle w:val="ListParagraph"/>
        <w:numPr>
          <w:ilvl w:val="0"/>
          <w:numId w:val="209"/>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4A5EA2">
      <w:pPr>
        <w:pStyle w:val="ListParagraph"/>
        <w:numPr>
          <w:ilvl w:val="0"/>
          <w:numId w:val="209"/>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4A5EA2">
      <w:pPr>
        <w:pStyle w:val="ListParagraph"/>
        <w:numPr>
          <w:ilvl w:val="0"/>
          <w:numId w:val="209"/>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4A5EA2">
      <w:pPr>
        <w:pStyle w:val="ListParagraph"/>
        <w:numPr>
          <w:ilvl w:val="0"/>
          <w:numId w:val="209"/>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4A5EA2">
      <w:pPr>
        <w:pStyle w:val="ListParagraph"/>
        <w:numPr>
          <w:ilvl w:val="0"/>
          <w:numId w:val="209"/>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17DAADD" w:rsidR="00A86FEE" w:rsidRPr="002A5D24" w:rsidRDefault="00A86FEE" w:rsidP="00007428">
      <w:pPr>
        <w:pStyle w:val="ListParagraph"/>
        <w:numPr>
          <w:ilvl w:val="1"/>
          <w:numId w:val="216"/>
        </w:numPr>
        <w:spacing w:after="0" w:line="259" w:lineRule="auto"/>
        <w:ind w:left="357" w:hanging="357"/>
        <w:rPr>
          <w:b/>
          <w:bCs/>
          <w:szCs w:val="22"/>
        </w:rPr>
      </w:pPr>
      <w:r w:rsidRPr="002A5D24">
        <w:rPr>
          <w:b/>
          <w:bCs/>
          <w:szCs w:val="22"/>
        </w:rPr>
        <w:t>Related Document</w:t>
      </w:r>
      <w:r w:rsidR="00FE428D" w:rsidRPr="002A5D24">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 id="_x0000_i1025" type="#_x0000_t75" style="width:406.5pt;height:519.5pt" o:ole="">
            <v:imagedata r:id="rId10" o:title=""/>
          </v:shape>
          <o:OLEObject Type="Embed" ProgID="Visio.Drawing.11" ShapeID="_x0000_i1025" DrawAspect="Content" ObjectID="_1811246520" r:id="rId12"/>
        </w:object>
      </w:r>
    </w:p>
    <w:p w14:paraId="2721D382" w14:textId="2D1A6958" w:rsidR="002832BF" w:rsidRDefault="00722800" w:rsidP="00CB4A91">
      <w:pPr>
        <w:spacing w:after="189" w:line="259" w:lineRule="auto"/>
        <w:ind w:left="-5"/>
        <w:jc w:val="center"/>
      </w:pPr>
      <w:r>
        <w:br w:type="column"/>
      </w:r>
      <w:r w:rsidR="00CB4A91" w:rsidRPr="006202C0">
        <w:rPr>
          <w:b/>
          <w:color w:val="auto"/>
          <w:sz w:val="44"/>
          <w:szCs w:val="44"/>
        </w:rPr>
        <w:lastRenderedPageBreak/>
        <w:t>Assignment 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5732D7A8" w:rsidR="00F565A2" w:rsidRDefault="00F565A2" w:rsidP="00F565A2">
      <w:pPr>
        <w:pStyle w:val="ListParagraph"/>
        <w:spacing w:after="0" w:line="259" w:lineRule="auto"/>
        <w:ind w:left="350"/>
      </w:pPr>
      <w:r w:rsidRPr="00F565A2">
        <w:t>My name is</w:t>
      </w:r>
      <w:r w:rsidR="004A5EA2">
        <w:t xml:space="preserve"> </w:t>
      </w:r>
      <w:r w:rsidR="00FA5D6C">
        <w:t>Bhavana Padol</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56DA6E58" w:rsidR="00853519" w:rsidRDefault="00F565A2" w:rsidP="00F565A2">
      <w:pPr>
        <w:pStyle w:val="ListParagraph"/>
        <w:spacing w:after="0" w:line="259" w:lineRule="auto"/>
        <w:ind w:left="350"/>
        <w:rPr>
          <w:b/>
          <w:bCs/>
        </w:rPr>
      </w:pPr>
      <w:r w:rsidRPr="00F565A2">
        <w:t>Warm regards,</w:t>
      </w:r>
      <w:r w:rsidRPr="00F565A2">
        <w:br/>
      </w:r>
      <w:r w:rsidR="00FA5D6C">
        <w:t>Bhavana Padol</w:t>
      </w:r>
    </w:p>
    <w:p w14:paraId="31923CFE" w14:textId="1DFE7994" w:rsidR="006F229F" w:rsidRDefault="00F565A2" w:rsidP="00F565A2">
      <w:pPr>
        <w:pStyle w:val="ListParagraph"/>
        <w:spacing w:after="0" w:line="259" w:lineRule="auto"/>
        <w:ind w:left="350"/>
      </w:pPr>
      <w:r w:rsidRPr="00F565A2">
        <w:t>Business Analyst</w:t>
      </w:r>
      <w:r w:rsidRPr="00F565A2">
        <w:br/>
      </w:r>
      <w:r w:rsidR="0006228D">
        <w:t>9834043540</w:t>
      </w:r>
      <w:r w:rsidRPr="00F565A2">
        <w:br/>
      </w:r>
      <w:r w:rsidR="0006228D">
        <w:t>bhavanapadol11@gmail.com</w:t>
      </w:r>
    </w:p>
    <w:p w14:paraId="316FA634" w14:textId="77777777" w:rsidR="002E32A9" w:rsidRDefault="002E32A9" w:rsidP="00F565A2">
      <w:pPr>
        <w:pStyle w:val="ListParagraph"/>
        <w:spacing w:after="0" w:line="259" w:lineRule="auto"/>
        <w:ind w:left="350"/>
      </w:pPr>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D54EE">
      <w:pPr>
        <w:pStyle w:val="ListParagraph"/>
        <w:spacing w:line="240" w:lineRule="auto"/>
        <w:ind w:left="280"/>
        <w:jc w:val="both"/>
        <w:rPr>
          <w:b/>
          <w:bCs/>
          <w:szCs w:val="22"/>
          <w:u w:val="single"/>
        </w:rPr>
      </w:pPr>
      <w:r w:rsidRPr="00CB4A91">
        <w:rPr>
          <w:b/>
          <w:bCs/>
          <w:szCs w:val="22"/>
          <w:u w:val="single"/>
        </w:rPr>
        <w:t>BRD Template</w:t>
      </w:r>
    </w:p>
    <w:p w14:paraId="01F8F920" w14:textId="77777777" w:rsidR="0013409D" w:rsidRPr="00571311" w:rsidRDefault="0013409D" w:rsidP="001D54EE">
      <w:pPr>
        <w:pStyle w:val="ListParagraph"/>
        <w:spacing w:line="240" w:lineRule="auto"/>
        <w:ind w:left="280"/>
        <w:jc w:val="both"/>
        <w:rPr>
          <w:b/>
          <w:bCs/>
          <w:szCs w:val="22"/>
        </w:rPr>
      </w:pPr>
    </w:p>
    <w:p w14:paraId="4779FA05" w14:textId="59BFC1FA" w:rsidR="0013409D" w:rsidRPr="00571311" w:rsidRDefault="0013409D" w:rsidP="001D54EE">
      <w:pPr>
        <w:spacing w:line="240" w:lineRule="auto"/>
        <w:ind w:left="290"/>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D54EE">
      <w:pPr>
        <w:spacing w:line="240" w:lineRule="auto"/>
        <w:ind w:left="290"/>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D54EE">
      <w:pPr>
        <w:pStyle w:val="ListParagraph"/>
        <w:spacing w:line="240" w:lineRule="auto"/>
        <w:ind w:left="28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580028E"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4AEEEDB5" w14:textId="4A98FA17" w:rsidR="0013409D" w:rsidRPr="00571311" w:rsidRDefault="0013409D" w:rsidP="001D54EE">
      <w:pPr>
        <w:pStyle w:val="ListParagraph"/>
        <w:spacing w:line="240" w:lineRule="auto"/>
        <w:ind w:left="28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75D11BA5"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21E8818"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1857E400"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ED2A166"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186B83E" w14:textId="65B0E1EB" w:rsidR="0013409D" w:rsidRPr="006759E4" w:rsidRDefault="0013409D" w:rsidP="001D54EE">
      <w:pPr>
        <w:pStyle w:val="ListParagraph"/>
        <w:spacing w:line="240" w:lineRule="auto"/>
        <w:ind w:left="28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0D3973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05CF4D7"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3929D07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142F68E2"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9D75F0B" w14:textId="6D9E21CD" w:rsidR="0013409D" w:rsidRPr="00571311" w:rsidRDefault="0013409D" w:rsidP="001D54EE">
      <w:pPr>
        <w:pStyle w:val="ListParagraph"/>
        <w:spacing w:line="240" w:lineRule="auto"/>
        <w:ind w:left="28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88C582C"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2B1F5A2A" w14:textId="77777777" w:rsidR="0013409D" w:rsidRPr="00571311" w:rsidRDefault="0013409D" w:rsidP="001D54EE">
      <w:pPr>
        <w:spacing w:line="240" w:lineRule="auto"/>
        <w:ind w:left="290"/>
        <w:jc w:val="both"/>
        <w:rPr>
          <w:b/>
          <w:bCs/>
          <w:szCs w:val="22"/>
        </w:rPr>
      </w:pPr>
      <w:r w:rsidRPr="00571311">
        <w:rPr>
          <w:b/>
          <w:bCs/>
          <w:szCs w:val="22"/>
        </w:rPr>
        <w:t>Name of user, department                                    Date</w:t>
      </w:r>
    </w:p>
    <w:p w14:paraId="6D12A9FC" w14:textId="77777777" w:rsidR="0013409D" w:rsidRPr="0084174E" w:rsidRDefault="0013409D" w:rsidP="0084174E">
      <w:pPr>
        <w:ind w:left="284" w:firstLine="0"/>
        <w:rPr>
          <w:b/>
          <w:bCs/>
          <w:sz w:val="24"/>
          <w:u w:val="single"/>
        </w:rPr>
      </w:pPr>
    </w:p>
    <w:p w14:paraId="7EC36783" w14:textId="078D6372" w:rsidR="0084174E" w:rsidRPr="00BB53B9" w:rsidRDefault="0013409D"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br w:type="column"/>
      </w:r>
      <w:r w:rsidR="00176DF1" w:rsidRPr="00BB53B9">
        <w:rPr>
          <w:rFonts w:asciiTheme="minorHAnsi" w:hAnsiTheme="minorHAnsi" w:cstheme="minorHAnsi"/>
          <w:b/>
          <w:bCs/>
          <w:sz w:val="24"/>
        </w:rPr>
        <w:lastRenderedPageBreak/>
        <w:t>Contents</w:t>
      </w:r>
    </w:p>
    <w:p w14:paraId="165A101D" w14:textId="6E486309"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w:t>
      </w:r>
      <w:r w:rsidR="000144D5">
        <w:rPr>
          <w:rFonts w:asciiTheme="minorHAnsi" w:hAnsiTheme="minorHAnsi" w:cstheme="minorHAnsi"/>
          <w:szCs w:val="22"/>
        </w:rPr>
        <w:t>5</w:t>
      </w:r>
    </w:p>
    <w:p w14:paraId="1828F3D7" w14:textId="7230A977"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w:t>
      </w:r>
      <w:r w:rsidR="000144D5">
        <w:rPr>
          <w:rFonts w:asciiTheme="minorHAnsi" w:hAnsiTheme="minorHAnsi" w:cstheme="minorHAnsi"/>
          <w:szCs w:val="22"/>
        </w:rPr>
        <w:t>5</w:t>
      </w:r>
    </w:p>
    <w:p w14:paraId="761F47A2" w14:textId="323F44CC"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w:t>
      </w:r>
      <w:r w:rsidR="000144D5">
        <w:rPr>
          <w:rFonts w:asciiTheme="minorHAnsi" w:hAnsiTheme="minorHAnsi" w:cstheme="minorHAnsi"/>
          <w:szCs w:val="22"/>
        </w:rPr>
        <w:t>6</w:t>
      </w:r>
    </w:p>
    <w:p w14:paraId="290C0B76" w14:textId="4FA2AB7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w:t>
      </w:r>
      <w:r w:rsidR="000144D5">
        <w:rPr>
          <w:rFonts w:asciiTheme="minorHAnsi" w:hAnsiTheme="minorHAnsi" w:cstheme="minorHAnsi"/>
          <w:szCs w:val="22"/>
        </w:rPr>
        <w:t>6</w:t>
      </w:r>
    </w:p>
    <w:p w14:paraId="4E208036" w14:textId="61BD4FA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w:t>
      </w:r>
      <w:r w:rsidR="000144D5">
        <w:rPr>
          <w:rFonts w:asciiTheme="minorHAnsi" w:hAnsiTheme="minorHAnsi" w:cstheme="minorHAnsi"/>
          <w:szCs w:val="22"/>
        </w:rPr>
        <w:t>6</w:t>
      </w:r>
    </w:p>
    <w:p w14:paraId="4FE3895C" w14:textId="2EADA30C"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w:t>
      </w:r>
      <w:r w:rsidR="000144D5">
        <w:rPr>
          <w:rFonts w:asciiTheme="minorHAnsi" w:hAnsiTheme="minorHAnsi" w:cstheme="minorHAnsi"/>
          <w:szCs w:val="22"/>
        </w:rPr>
        <w:t>7</w:t>
      </w:r>
    </w:p>
    <w:p w14:paraId="67195DEB" w14:textId="0D8943C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w:t>
      </w:r>
      <w:r w:rsidR="000144D5">
        <w:rPr>
          <w:rFonts w:asciiTheme="minorHAnsi" w:hAnsiTheme="minorHAnsi" w:cstheme="minorHAnsi"/>
          <w:szCs w:val="22"/>
        </w:rPr>
        <w:t>7</w:t>
      </w:r>
    </w:p>
    <w:p w14:paraId="5334F5DC" w14:textId="6251BC3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w:t>
      </w:r>
      <w:r w:rsidR="000144D5">
        <w:rPr>
          <w:rFonts w:asciiTheme="minorHAnsi" w:hAnsiTheme="minorHAnsi" w:cstheme="minorHAnsi"/>
          <w:szCs w:val="22"/>
        </w:rPr>
        <w:t>7</w:t>
      </w:r>
    </w:p>
    <w:p w14:paraId="31C8CB92" w14:textId="5EFC3AB2"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w:t>
      </w:r>
      <w:r w:rsidR="000144D5">
        <w:rPr>
          <w:rFonts w:asciiTheme="minorHAnsi" w:hAnsiTheme="minorHAnsi" w:cstheme="minorHAnsi"/>
          <w:szCs w:val="22"/>
        </w:rPr>
        <w:t>7</w:t>
      </w:r>
    </w:p>
    <w:p w14:paraId="7F3660EC" w14:textId="6957C63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w:t>
      </w:r>
      <w:r w:rsidR="000144D5">
        <w:rPr>
          <w:rFonts w:asciiTheme="minorHAnsi" w:hAnsiTheme="minorHAnsi" w:cstheme="minorHAnsi"/>
          <w:szCs w:val="22"/>
        </w:rPr>
        <w:t>7</w:t>
      </w:r>
    </w:p>
    <w:p w14:paraId="64314979" w14:textId="5AA6E43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w:t>
      </w:r>
      <w:r w:rsidR="000144D5">
        <w:rPr>
          <w:rFonts w:asciiTheme="minorHAnsi" w:hAnsiTheme="minorHAnsi" w:cstheme="minorHAnsi"/>
          <w:szCs w:val="22"/>
        </w:rPr>
        <w:t>8</w:t>
      </w:r>
    </w:p>
    <w:p w14:paraId="51DC9E04" w14:textId="15509F6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w:t>
      </w:r>
      <w:r w:rsidR="008102B2">
        <w:rPr>
          <w:rFonts w:asciiTheme="minorHAnsi" w:hAnsiTheme="minorHAnsi" w:cstheme="minorHAnsi"/>
          <w:szCs w:val="22"/>
        </w:rPr>
        <w:t>8</w:t>
      </w:r>
    </w:p>
    <w:p w14:paraId="17A6F159" w14:textId="1A11374B"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w:t>
      </w:r>
      <w:r w:rsidR="008102B2">
        <w:rPr>
          <w:rFonts w:asciiTheme="minorHAnsi" w:hAnsiTheme="minorHAnsi" w:cstheme="minorHAnsi"/>
          <w:szCs w:val="22"/>
        </w:rPr>
        <w:t>8</w:t>
      </w:r>
    </w:p>
    <w:p w14:paraId="7A859A67" w14:textId="37B67D14"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w:t>
      </w:r>
      <w:r w:rsidR="008102B2">
        <w:rPr>
          <w:rFonts w:asciiTheme="minorHAnsi" w:hAnsiTheme="minorHAnsi" w:cstheme="minorHAnsi"/>
          <w:szCs w:val="22"/>
        </w:rPr>
        <w:t>8</w:t>
      </w:r>
    </w:p>
    <w:p w14:paraId="72814EA9" w14:textId="01E2624B"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8102B2">
        <w:rPr>
          <w:rFonts w:asciiTheme="minorHAnsi" w:hAnsiTheme="minorHAnsi" w:cstheme="minorHAnsi"/>
          <w:szCs w:val="22"/>
        </w:rPr>
        <w:t>9</w:t>
      </w:r>
    </w:p>
    <w:p w14:paraId="65B3A34D" w14:textId="38F8CAE3"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8102B2">
        <w:rPr>
          <w:rFonts w:asciiTheme="minorHAnsi" w:hAnsiTheme="minorHAnsi" w:cstheme="minorHAnsi"/>
          <w:szCs w:val="22"/>
        </w:rPr>
        <w:t>9</w:t>
      </w:r>
    </w:p>
    <w:p w14:paraId="378CAF31" w14:textId="7E9ECA3A"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8102B2">
        <w:rPr>
          <w:rFonts w:asciiTheme="minorHAnsi" w:hAnsiTheme="minorHAnsi" w:cstheme="minorHAnsi"/>
          <w:szCs w:val="22"/>
        </w:rPr>
        <w:t>30</w:t>
      </w:r>
    </w:p>
    <w:p w14:paraId="2B29CC0F" w14:textId="4A6DF44F"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5F18CE">
        <w:rPr>
          <w:rFonts w:asciiTheme="minorHAnsi" w:hAnsiTheme="minorHAnsi" w:cstheme="minorHAnsi"/>
          <w:szCs w:val="22"/>
        </w:rPr>
        <w:t>30</w:t>
      </w:r>
    </w:p>
    <w:p w14:paraId="7D862C71" w14:textId="5F0BFE6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5F18CE">
        <w:rPr>
          <w:rFonts w:asciiTheme="minorHAnsi" w:hAnsiTheme="minorHAnsi" w:cstheme="minorHAnsi"/>
          <w:szCs w:val="22"/>
        </w:rPr>
        <w:t>30</w:t>
      </w:r>
    </w:p>
    <w:p w14:paraId="1F63F8D1" w14:textId="441020A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5F18CE">
        <w:rPr>
          <w:rFonts w:asciiTheme="minorHAnsi" w:hAnsiTheme="minorHAnsi" w:cstheme="minorHAnsi"/>
          <w:szCs w:val="22"/>
        </w:rPr>
        <w:t>30</w:t>
      </w:r>
    </w:p>
    <w:p w14:paraId="594D36E0" w14:textId="5050620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5F18CE">
        <w:rPr>
          <w:rFonts w:asciiTheme="minorHAnsi" w:hAnsiTheme="minorHAnsi" w:cstheme="minorHAnsi"/>
          <w:szCs w:val="22"/>
        </w:rPr>
        <w:t>30</w:t>
      </w:r>
    </w:p>
    <w:p w14:paraId="023F1E20" w14:textId="727164E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F18CE">
        <w:rPr>
          <w:rFonts w:asciiTheme="minorHAnsi" w:hAnsiTheme="minorHAnsi" w:cstheme="minorHAnsi"/>
          <w:szCs w:val="22"/>
        </w:rPr>
        <w:t>31</w:t>
      </w:r>
    </w:p>
    <w:p w14:paraId="4A735092" w14:textId="4DB12D0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5F18CE">
        <w:rPr>
          <w:rFonts w:asciiTheme="minorHAnsi" w:hAnsiTheme="minorHAnsi" w:cstheme="minorHAnsi"/>
          <w:szCs w:val="22"/>
        </w:rPr>
        <w:t>31</w:t>
      </w:r>
    </w:p>
    <w:p w14:paraId="44E6CB8E" w14:textId="677515A4"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5F18CE">
        <w:rPr>
          <w:rFonts w:asciiTheme="minorHAnsi" w:hAnsiTheme="minorHAnsi" w:cstheme="minorHAnsi"/>
          <w:szCs w:val="22"/>
        </w:rPr>
        <w:t>2</w:t>
      </w:r>
    </w:p>
    <w:p w14:paraId="651BE13F" w14:textId="603483C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5F18CE">
        <w:rPr>
          <w:rFonts w:asciiTheme="minorHAnsi" w:hAnsiTheme="minorHAnsi" w:cstheme="minorHAnsi"/>
          <w:szCs w:val="22"/>
        </w:rPr>
        <w:t>2</w:t>
      </w:r>
    </w:p>
    <w:p w14:paraId="799D25D8" w14:textId="5B3E2475"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411F03">
        <w:rPr>
          <w:rFonts w:asciiTheme="minorHAnsi" w:hAnsiTheme="minorHAnsi" w:cstheme="minorHAnsi"/>
          <w:szCs w:val="22"/>
        </w:rPr>
        <w:t>3</w:t>
      </w:r>
    </w:p>
    <w:p w14:paraId="1CC1C841" w14:textId="57F400CE"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850804">
        <w:rPr>
          <w:rFonts w:asciiTheme="minorHAnsi" w:hAnsiTheme="minorHAnsi" w:cstheme="minorHAnsi"/>
          <w:szCs w:val="22"/>
        </w:rPr>
        <w:t>3</w:t>
      </w:r>
      <w:r w:rsidR="00411F03">
        <w:rPr>
          <w:rFonts w:asciiTheme="minorHAnsi" w:hAnsiTheme="minorHAnsi" w:cstheme="minorHAnsi"/>
          <w:szCs w:val="22"/>
        </w:rPr>
        <w:t>3</w:t>
      </w:r>
    </w:p>
    <w:p w14:paraId="512C37F5" w14:textId="0A8B1A86"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w:t>
      </w:r>
      <w:r w:rsidR="00411F03">
        <w:rPr>
          <w:rFonts w:asciiTheme="minorHAnsi" w:hAnsiTheme="minorHAnsi" w:cstheme="minorHAnsi"/>
          <w:szCs w:val="22"/>
        </w:rPr>
        <w:t>6</w:t>
      </w:r>
    </w:p>
    <w:p w14:paraId="286BA3BF" w14:textId="311AF8F7"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w:t>
      </w:r>
      <w:r w:rsidR="00411F03">
        <w:rPr>
          <w:rFonts w:asciiTheme="minorHAnsi" w:hAnsiTheme="minorHAnsi" w:cstheme="minorHAnsi"/>
          <w:szCs w:val="22"/>
        </w:rPr>
        <w:t>7</w:t>
      </w:r>
    </w:p>
    <w:p w14:paraId="4475A5E3" w14:textId="1AE80C00"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D91162">
        <w:rPr>
          <w:rFonts w:asciiTheme="minorHAnsi" w:hAnsiTheme="minorHAnsi" w:cstheme="minorHAnsi"/>
          <w:szCs w:val="22"/>
        </w:rPr>
        <w:t>8</w:t>
      </w:r>
    </w:p>
    <w:p w14:paraId="7069C496" w14:textId="379D7E82"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D91162">
        <w:rPr>
          <w:rFonts w:asciiTheme="minorHAnsi" w:hAnsiTheme="minorHAnsi" w:cstheme="minorHAnsi"/>
          <w:szCs w:val="22"/>
        </w:rPr>
        <w:t>8</w:t>
      </w:r>
    </w:p>
    <w:p w14:paraId="24A7A781" w14:textId="34DAEFB2"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w:t>
      </w:r>
      <w:r w:rsidR="00D91162">
        <w:rPr>
          <w:rFonts w:asciiTheme="minorHAnsi" w:hAnsiTheme="minorHAnsi" w:cstheme="minorHAnsi"/>
          <w:szCs w:val="22"/>
        </w:rPr>
        <w:t>8</w:t>
      </w:r>
    </w:p>
    <w:p w14:paraId="4ED1C0D3" w14:textId="45FE2679"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w:t>
      </w:r>
      <w:r w:rsidR="00D91162">
        <w:rPr>
          <w:rFonts w:asciiTheme="minorHAnsi" w:hAnsiTheme="minorHAnsi" w:cstheme="minorHAnsi"/>
          <w:szCs w:val="22"/>
        </w:rPr>
        <w:t>8</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24EB8BF1" w:rsidR="00B53CF5" w:rsidRPr="00AB1E9F" w:rsidRDefault="00B53CF5" w:rsidP="003F095C">
            <w:pPr>
              <w:pStyle w:val="ListParagraph"/>
              <w:spacing w:line="276" w:lineRule="auto"/>
              <w:ind w:left="0"/>
              <w:rPr>
                <w:szCs w:val="22"/>
              </w:rPr>
            </w:pPr>
            <w:r w:rsidRPr="00AB1E9F">
              <w:rPr>
                <w:szCs w:val="22"/>
              </w:rPr>
              <w:t>Added a section on integration with</w:t>
            </w:r>
            <w:r w:rsidR="00BC39E7">
              <w:rPr>
                <w:szCs w:val="22"/>
              </w:rPr>
              <w:t xml:space="preserve"> </w:t>
            </w:r>
            <w:r w:rsidRPr="00AB1E9F">
              <w:rPr>
                <w:szCs w:val="22"/>
              </w:rPr>
              <w:t>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538CC0A2" w14:textId="77777777" w:rsidR="00BC39E7" w:rsidRDefault="00BC39E7"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R</w:t>
      </w:r>
      <w:r w:rsidRPr="006D736E">
        <w:rPr>
          <w:rFonts w:asciiTheme="minorHAnsi" w:hAnsiTheme="minorHAnsi" w:cstheme="minorHAnsi"/>
          <w:szCs w:val="22"/>
        </w:rPr>
        <w:t>: Responsible (Responsible for creating this document).</w:t>
      </w:r>
    </w:p>
    <w:p w14:paraId="5D7B8AF3"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A</w:t>
      </w:r>
      <w:r w:rsidRPr="006D736E">
        <w:rPr>
          <w:rFonts w:asciiTheme="minorHAnsi" w:hAnsiTheme="minorHAnsi" w:cstheme="minorHAnsi"/>
          <w:szCs w:val="22"/>
        </w:rPr>
        <w:t>: Accountable (Accountable for accuracy of this document)</w:t>
      </w:r>
    </w:p>
    <w:p w14:paraId="678E77B9"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for example, the project manager)</w:t>
      </w:r>
    </w:p>
    <w:p w14:paraId="5F93E02D"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S</w:t>
      </w:r>
      <w:r w:rsidRPr="006D736E">
        <w:rPr>
          <w:rFonts w:asciiTheme="minorHAnsi" w:hAnsiTheme="minorHAnsi" w:cstheme="minorHAnsi"/>
          <w:szCs w:val="22"/>
        </w:rPr>
        <w:t>: Supports (Provides supporting services in the production of this</w:t>
      </w:r>
    </w:p>
    <w:p w14:paraId="470C14BC"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Document)</w:t>
      </w:r>
    </w:p>
    <w:p w14:paraId="358449D6"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C</w:t>
      </w:r>
      <w:r w:rsidRPr="006D736E">
        <w:rPr>
          <w:rFonts w:asciiTheme="minorHAnsi" w:hAnsiTheme="minorHAnsi" w:cstheme="minorHAnsi"/>
          <w:szCs w:val="22"/>
        </w:rPr>
        <w:t>: Consulted [Provides input (such as an interviewee)]</w:t>
      </w:r>
    </w:p>
    <w:p w14:paraId="0A820F82" w14:textId="77777777" w:rsidR="001F0047"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I</w:t>
      </w:r>
      <w:r w:rsidRPr="006D736E">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8538" w:type="dxa"/>
        <w:tblInd w:w="570" w:type="dxa"/>
        <w:tblLook w:val="04A0" w:firstRow="1" w:lastRow="0" w:firstColumn="1" w:lastColumn="0" w:noHBand="0" w:noVBand="1"/>
      </w:tblPr>
      <w:tblGrid>
        <w:gridCol w:w="1788"/>
        <w:gridCol w:w="1659"/>
        <w:gridCol w:w="1018"/>
        <w:gridCol w:w="1019"/>
        <w:gridCol w:w="1018"/>
        <w:gridCol w:w="1018"/>
        <w:gridCol w:w="1018"/>
      </w:tblGrid>
      <w:tr w:rsidR="00164144" w:rsidRPr="00571311" w14:paraId="08E34CC5" w14:textId="77777777" w:rsidTr="00FB2FF1">
        <w:trPr>
          <w:trHeight w:val="381"/>
        </w:trPr>
        <w:tc>
          <w:tcPr>
            <w:tcW w:w="1788"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659"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18"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19"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18"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18"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18"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FB2FF1">
        <w:trPr>
          <w:trHeight w:val="688"/>
        </w:trPr>
        <w:tc>
          <w:tcPr>
            <w:tcW w:w="1788"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659"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18" w:type="dxa"/>
            <w:vAlign w:val="center"/>
          </w:tcPr>
          <w:p w14:paraId="3B1E7D23" w14:textId="79952F81"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1BB384E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50FF5070" w14:textId="6B4C5A0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DBDB87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c>
          <w:tcPr>
            <w:tcW w:w="1018" w:type="dxa"/>
            <w:vAlign w:val="center"/>
          </w:tcPr>
          <w:p w14:paraId="2259CC8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FB2FF1">
        <w:trPr>
          <w:trHeight w:val="688"/>
        </w:trPr>
        <w:tc>
          <w:tcPr>
            <w:tcW w:w="1788"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659"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18" w:type="dxa"/>
            <w:vAlign w:val="center"/>
          </w:tcPr>
          <w:p w14:paraId="3EB255CC" w14:textId="6B279E0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924B0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39541B50" w14:textId="69E675B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AA89D8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61AF6F13"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FB2FF1">
        <w:trPr>
          <w:trHeight w:val="676"/>
        </w:trPr>
        <w:tc>
          <w:tcPr>
            <w:tcW w:w="1788"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659"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18" w:type="dxa"/>
            <w:vAlign w:val="center"/>
          </w:tcPr>
          <w:p w14:paraId="3297EA57"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905DA83" w14:textId="493FD5F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09C767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4D79B57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5134877A" w14:textId="31001356" w:rsidR="007E098C" w:rsidRPr="00571311" w:rsidRDefault="007E098C" w:rsidP="00FB2FF1">
            <w:pPr>
              <w:pStyle w:val="ListParagraph"/>
              <w:spacing w:line="276" w:lineRule="auto"/>
              <w:ind w:left="0"/>
              <w:jc w:val="center"/>
              <w:rPr>
                <w:rFonts w:asciiTheme="minorHAnsi" w:hAnsiTheme="minorHAnsi" w:cstheme="minorHAnsi"/>
                <w:b/>
                <w:bCs/>
                <w:szCs w:val="22"/>
              </w:rPr>
            </w:pPr>
          </w:p>
        </w:tc>
      </w:tr>
      <w:tr w:rsidR="007E098C" w:rsidRPr="00571311" w14:paraId="13BA3646" w14:textId="77777777" w:rsidTr="00FB2FF1">
        <w:trPr>
          <w:trHeight w:val="688"/>
        </w:trPr>
        <w:tc>
          <w:tcPr>
            <w:tcW w:w="1788"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659"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18" w:type="dxa"/>
            <w:vAlign w:val="center"/>
          </w:tcPr>
          <w:p w14:paraId="658B326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281883CA" w14:textId="6AF2A35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F8499F9" w14:textId="7970CC9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D13CB23" w14:textId="7765BF7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B64C3D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FB2FF1">
        <w:trPr>
          <w:trHeight w:val="688"/>
        </w:trPr>
        <w:tc>
          <w:tcPr>
            <w:tcW w:w="1788"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659"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18" w:type="dxa"/>
            <w:vAlign w:val="center"/>
          </w:tcPr>
          <w:p w14:paraId="082B937A"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AC55F47" w14:textId="156EB60F"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50E4E3DC"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78064A2E" w14:textId="534B2D1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458D00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FB2FF1">
        <w:trPr>
          <w:trHeight w:val="1020"/>
        </w:trPr>
        <w:tc>
          <w:tcPr>
            <w:tcW w:w="1788"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659"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18" w:type="dxa"/>
            <w:vAlign w:val="center"/>
          </w:tcPr>
          <w:p w14:paraId="7309CD07" w14:textId="060DF52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0B8D76" w14:textId="608256D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83ED4E4"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8" w:type="dxa"/>
            <w:vAlign w:val="center"/>
          </w:tcPr>
          <w:p w14:paraId="6D79ED51" w14:textId="034A847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799228F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FB2FF1">
        <w:trPr>
          <w:trHeight w:val="688"/>
        </w:trPr>
        <w:tc>
          <w:tcPr>
            <w:tcW w:w="1788"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659"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18" w:type="dxa"/>
            <w:vAlign w:val="center"/>
          </w:tcPr>
          <w:p w14:paraId="5CB5C46D" w14:textId="5CC8CDE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443D6A08" w14:textId="1E90F13E"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31985FC" w14:textId="3983907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535B63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789B3EA1"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FB2FF1">
        <w:trPr>
          <w:trHeight w:val="688"/>
        </w:trPr>
        <w:tc>
          <w:tcPr>
            <w:tcW w:w="1788"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659"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18" w:type="dxa"/>
            <w:vAlign w:val="center"/>
          </w:tcPr>
          <w:p w14:paraId="315C46FF"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9" w:type="dxa"/>
            <w:vAlign w:val="center"/>
          </w:tcPr>
          <w:p w14:paraId="3C1C63A7"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2827CE4B"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1A21D7CF" w14:textId="77777777" w:rsidR="007E098C" w:rsidRPr="00571311" w:rsidRDefault="007E098C" w:rsidP="00FB2FF1">
            <w:pPr>
              <w:pStyle w:val="ListParagraph"/>
              <w:spacing w:line="276" w:lineRule="auto"/>
              <w:ind w:left="0"/>
              <w:jc w:val="center"/>
              <w:rPr>
                <w:rFonts w:asciiTheme="minorHAnsi" w:hAnsiTheme="minorHAnsi" w:cstheme="minorHAnsi"/>
                <w:szCs w:val="22"/>
              </w:rPr>
            </w:pPr>
          </w:p>
        </w:tc>
        <w:tc>
          <w:tcPr>
            <w:tcW w:w="1018" w:type="dxa"/>
            <w:vAlign w:val="center"/>
          </w:tcPr>
          <w:p w14:paraId="1F60DB65" w14:textId="77777777" w:rsidR="007E098C" w:rsidRPr="00571311" w:rsidRDefault="007E098C" w:rsidP="00FB2F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F60C66" w:rsidRDefault="0030160C" w:rsidP="003F0624">
      <w:pPr>
        <w:pStyle w:val="ListParagraph"/>
        <w:numPr>
          <w:ilvl w:val="1"/>
          <w:numId w:val="25"/>
        </w:numPr>
        <w:spacing w:after="0" w:line="259" w:lineRule="auto"/>
        <w:rPr>
          <w:b/>
          <w:bCs/>
          <w:sz w:val="24"/>
        </w:rPr>
      </w:pPr>
      <w:r w:rsidRPr="00F60C66">
        <w:rPr>
          <w:b/>
          <w:bCs/>
          <w:sz w:val="24"/>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57638D">
      <w:pPr>
        <w:pStyle w:val="ListParagraph"/>
        <w:numPr>
          <w:ilvl w:val="0"/>
          <w:numId w:val="212"/>
        </w:numPr>
        <w:spacing w:line="259" w:lineRule="auto"/>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57638D">
      <w:pPr>
        <w:numPr>
          <w:ilvl w:val="0"/>
          <w:numId w:val="212"/>
        </w:numPr>
        <w:spacing w:line="259" w:lineRule="auto"/>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5543B691" w:rsidR="002316E6" w:rsidRPr="00B07D61" w:rsidRDefault="002316E6" w:rsidP="0057638D">
      <w:pPr>
        <w:numPr>
          <w:ilvl w:val="0"/>
          <w:numId w:val="212"/>
        </w:numPr>
        <w:spacing w:line="259" w:lineRule="auto"/>
      </w:pPr>
      <w:r w:rsidRPr="00166E86">
        <w:rPr>
          <w:b/>
          <w:bCs/>
        </w:rPr>
        <w:t>Enhance operational efficiency by automating workflows</w:t>
      </w:r>
      <w:r w:rsidR="00D76FAC">
        <w:rPr>
          <w:b/>
          <w:bCs/>
          <w:color w:val="auto"/>
        </w:rPr>
        <w:t xml:space="preserve">: </w:t>
      </w:r>
      <w:r w:rsidR="00B07D61" w:rsidRPr="00B07D61">
        <w:rPr>
          <w:color w:val="auto"/>
        </w:rPr>
        <w:t>Reduce manual intervention and accelerate ticket resolution through predefined automated processes.</w:t>
      </w:r>
    </w:p>
    <w:p w14:paraId="0F84B2A2" w14:textId="7BC4FBB1" w:rsidR="002316E6" w:rsidRPr="00B50ECD" w:rsidRDefault="002316E6" w:rsidP="0057638D">
      <w:pPr>
        <w:numPr>
          <w:ilvl w:val="0"/>
          <w:numId w:val="212"/>
        </w:numPr>
        <w:spacing w:line="259" w:lineRule="auto"/>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3872310F" w14:textId="34D0A25A" w:rsidR="0084153B" w:rsidRPr="00166E86" w:rsidRDefault="0084153B" w:rsidP="003274E3">
      <w:pPr>
        <w:spacing w:line="259" w:lineRule="auto"/>
        <w:ind w:left="0" w:firstLine="0"/>
        <w:rPr>
          <w:b/>
          <w:bCs/>
          <w:sz w:val="24"/>
        </w:rPr>
      </w:pPr>
    </w:p>
    <w:p w14:paraId="7F0F25DA" w14:textId="029937AF"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57638D">
      <w:pPr>
        <w:numPr>
          <w:ilvl w:val="0"/>
          <w:numId w:val="213"/>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6289D39D" w:rsidR="00385EEF" w:rsidRPr="006A414A" w:rsidRDefault="00385EEF" w:rsidP="0057638D">
      <w:pPr>
        <w:numPr>
          <w:ilvl w:val="0"/>
          <w:numId w:val="213"/>
        </w:numPr>
        <w:spacing w:line="259" w:lineRule="auto"/>
      </w:pPr>
      <w:r w:rsidRPr="000C7A58">
        <w:rPr>
          <w:b/>
          <w:bCs/>
        </w:rPr>
        <w:t>Optimize support team performance via intelligent ticket routing</w:t>
      </w:r>
      <w:r w:rsidR="009A42B5" w:rsidRPr="000C7A58">
        <w:rPr>
          <w:b/>
          <w:bCs/>
        </w:rPr>
        <w:t>:</w:t>
      </w:r>
      <w:r w:rsidR="009A42B5">
        <w:t xml:space="preserve"> </w:t>
      </w:r>
      <w:r w:rsidR="00B8272C" w:rsidRPr="00B8272C">
        <w:t>Ensure tickets are assigned to the most appropriate agent based on skills and workload, improving resolution time and reducing bottlenecks.</w:t>
      </w:r>
    </w:p>
    <w:p w14:paraId="0392308F" w14:textId="661D2852" w:rsidR="003A6D4A" w:rsidRPr="00334A00" w:rsidRDefault="003A6D4A" w:rsidP="0057638D">
      <w:pPr>
        <w:numPr>
          <w:ilvl w:val="0"/>
          <w:numId w:val="213"/>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7638D">
      <w:pPr>
        <w:numPr>
          <w:ilvl w:val="0"/>
          <w:numId w:val="213"/>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7BC75985"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Rules</w:t>
      </w:r>
      <w:r w:rsidR="00307060" w:rsidRPr="00F60C66">
        <w:rPr>
          <w:rFonts w:asciiTheme="minorHAnsi" w:hAnsiTheme="minorHAnsi" w:cstheme="minorHAnsi"/>
          <w:b/>
          <w:bCs/>
          <w:sz w:val="24"/>
        </w:rPr>
        <w:t xml:space="preserve"> </w:t>
      </w:r>
      <w:r w:rsidR="0064537F" w:rsidRPr="00F60C66">
        <w:rPr>
          <w:rFonts w:asciiTheme="minorHAnsi" w:hAnsiTheme="minorHAnsi" w:cstheme="minorHAnsi"/>
          <w:b/>
          <w:bCs/>
          <w:sz w:val="24"/>
        </w:rPr>
        <w:t xml:space="preserve">  </w:t>
      </w:r>
    </w:p>
    <w:p w14:paraId="5BEA4532" w14:textId="77777777" w:rsidR="0008334F" w:rsidRPr="0064537F" w:rsidRDefault="0008334F" w:rsidP="0008334F">
      <w:pPr>
        <w:pStyle w:val="ListParagraph"/>
        <w:spacing w:line="259" w:lineRule="auto"/>
        <w:ind w:left="1080" w:firstLine="0"/>
        <w:rPr>
          <w:b/>
          <w:bCs/>
          <w:sz w:val="24"/>
        </w:rPr>
      </w:pPr>
    </w:p>
    <w:p w14:paraId="0E7189EC" w14:textId="77777777" w:rsidR="0064537F" w:rsidRPr="006A414A" w:rsidRDefault="0064537F" w:rsidP="0057638D">
      <w:pPr>
        <w:numPr>
          <w:ilvl w:val="0"/>
          <w:numId w:val="214"/>
        </w:numPr>
        <w:spacing w:after="0" w:line="259" w:lineRule="auto"/>
      </w:pPr>
      <w:r w:rsidRPr="006A414A">
        <w:t>Ticket must be assigned within 15 minutes of creation</w:t>
      </w:r>
    </w:p>
    <w:p w14:paraId="34C4CEDE" w14:textId="77777777" w:rsidR="0064537F" w:rsidRPr="006A414A" w:rsidRDefault="0064537F" w:rsidP="0057638D">
      <w:pPr>
        <w:numPr>
          <w:ilvl w:val="0"/>
          <w:numId w:val="214"/>
        </w:numPr>
        <w:spacing w:after="0" w:line="259" w:lineRule="auto"/>
      </w:pPr>
      <w:r w:rsidRPr="006A414A">
        <w:t>Ticket cannot be closed until all required data is provided</w:t>
      </w:r>
    </w:p>
    <w:p w14:paraId="7D40F3F6" w14:textId="77777777" w:rsidR="0064537F" w:rsidRPr="006A414A" w:rsidRDefault="0064537F" w:rsidP="0057638D">
      <w:pPr>
        <w:numPr>
          <w:ilvl w:val="0"/>
          <w:numId w:val="214"/>
        </w:numPr>
        <w:spacing w:after="0" w:line="259" w:lineRule="auto"/>
      </w:pPr>
      <w:r w:rsidRPr="006A414A">
        <w:t>SLA deadlines must be enforced strictly</w:t>
      </w:r>
    </w:p>
    <w:p w14:paraId="20474AB3" w14:textId="1CB6A134" w:rsidR="00307060" w:rsidRPr="0064537F" w:rsidRDefault="0064537F" w:rsidP="0057638D">
      <w:pPr>
        <w:numPr>
          <w:ilvl w:val="0"/>
          <w:numId w:val="214"/>
        </w:numPr>
        <w:spacing w:after="0" w:line="259" w:lineRule="auto"/>
      </w:pPr>
      <w:r w:rsidRPr="006A414A">
        <w:t>Reopen ticket if the same issue resurfaces within 30 days</w:t>
      </w:r>
    </w:p>
    <w:p w14:paraId="5E6EB530" w14:textId="77777777" w:rsidR="00254C7B" w:rsidRPr="005A1A5A" w:rsidRDefault="00254C7B" w:rsidP="00254C7B">
      <w:pPr>
        <w:pStyle w:val="ListParagraph"/>
        <w:spacing w:line="259" w:lineRule="auto"/>
        <w:ind w:left="1080" w:firstLine="0"/>
        <w:rPr>
          <w:b/>
          <w:bCs/>
          <w:sz w:val="24"/>
        </w:rPr>
      </w:pPr>
    </w:p>
    <w:p w14:paraId="4ED5B37B" w14:textId="77777777" w:rsidR="00254C7B"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ackground</w:t>
      </w:r>
      <w:r w:rsidR="00C907BA" w:rsidRPr="00F60C66">
        <w:rPr>
          <w:rFonts w:asciiTheme="minorHAnsi" w:hAnsiTheme="minorHAnsi" w:cstheme="minorHAnsi"/>
          <w:b/>
          <w:bCs/>
          <w:sz w:val="24"/>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82293B9" w14:textId="77777777" w:rsidR="0008334F" w:rsidRDefault="0008334F" w:rsidP="0008334F">
      <w:pPr>
        <w:spacing w:line="259" w:lineRule="auto"/>
        <w:ind w:left="0" w:firstLine="0"/>
        <w:rPr>
          <w:b/>
          <w:bCs/>
          <w:sz w:val="24"/>
        </w:rPr>
      </w:pPr>
    </w:p>
    <w:p w14:paraId="2F2BD0ED" w14:textId="77777777" w:rsidR="00F60C66" w:rsidRDefault="00F60C66" w:rsidP="0008334F">
      <w:pPr>
        <w:spacing w:line="259" w:lineRule="auto"/>
        <w:ind w:left="0" w:firstLine="0"/>
        <w:rPr>
          <w:b/>
          <w:bCs/>
          <w:sz w:val="24"/>
        </w:rPr>
      </w:pPr>
    </w:p>
    <w:p w14:paraId="3A72EE46" w14:textId="77777777" w:rsidR="00F60C66" w:rsidRDefault="00F60C66" w:rsidP="0008334F">
      <w:pPr>
        <w:spacing w:line="259" w:lineRule="auto"/>
        <w:ind w:left="0" w:firstLine="0"/>
        <w:rPr>
          <w:b/>
          <w:bCs/>
          <w:sz w:val="24"/>
        </w:rPr>
      </w:pPr>
    </w:p>
    <w:p w14:paraId="3B294DD3" w14:textId="77777777" w:rsidR="00F60C66" w:rsidRDefault="00F60C66" w:rsidP="0008334F">
      <w:pPr>
        <w:spacing w:line="259" w:lineRule="auto"/>
        <w:ind w:left="0" w:firstLine="0"/>
        <w:rPr>
          <w:b/>
          <w:bCs/>
          <w:sz w:val="24"/>
        </w:rPr>
      </w:pPr>
    </w:p>
    <w:p w14:paraId="3611E98D" w14:textId="77777777" w:rsidR="00F60C66" w:rsidRPr="0008334F" w:rsidRDefault="00F60C66" w:rsidP="0008334F">
      <w:pPr>
        <w:spacing w:line="259" w:lineRule="auto"/>
        <w:ind w:left="0" w:firstLine="0"/>
        <w:rPr>
          <w:b/>
          <w:bCs/>
          <w:sz w:val="24"/>
        </w:rPr>
      </w:pPr>
    </w:p>
    <w:p w14:paraId="4FBB2722" w14:textId="70A24301" w:rsidR="008C4201" w:rsidRPr="00711B7B" w:rsidRDefault="0030160C" w:rsidP="00711B7B">
      <w:pPr>
        <w:pStyle w:val="ListParagraph"/>
        <w:numPr>
          <w:ilvl w:val="1"/>
          <w:numId w:val="25"/>
        </w:numPr>
        <w:spacing w:line="259" w:lineRule="auto"/>
        <w:rPr>
          <w:rFonts w:asciiTheme="minorHAnsi" w:hAnsiTheme="minorHAnsi" w:cstheme="minorHAnsi"/>
          <w:szCs w:val="22"/>
        </w:rPr>
      </w:pPr>
      <w:r w:rsidRPr="00F60C66">
        <w:rPr>
          <w:rFonts w:asciiTheme="minorHAnsi" w:hAnsiTheme="minorHAnsi" w:cstheme="minorHAnsi"/>
          <w:b/>
          <w:bCs/>
          <w:sz w:val="24"/>
        </w:rPr>
        <w:lastRenderedPageBreak/>
        <w:t>Project Objective</w:t>
      </w:r>
      <w:r w:rsidR="00C907BA" w:rsidRPr="00F60C66">
        <w:rPr>
          <w:rFonts w:asciiTheme="minorHAnsi" w:hAnsiTheme="minorHAnsi" w:cstheme="minorHAnsi"/>
          <w:b/>
          <w:bCs/>
          <w:sz w:val="24"/>
        </w:rPr>
        <w:t>:</w:t>
      </w:r>
      <w:r w:rsidR="00C907BA" w:rsidRPr="00BA3005">
        <w:rPr>
          <w:rFonts w:asciiTheme="minorHAnsi" w:hAnsiTheme="minorHAnsi" w:cstheme="minorHAnsi"/>
          <w:b/>
          <w:bCs/>
          <w:szCs w:val="22"/>
        </w:rPr>
        <w:t xml:space="preserve"> </w:t>
      </w:r>
      <w:r w:rsidR="00711B7B" w:rsidRPr="00711B7B">
        <w:rPr>
          <w:rFonts w:asciiTheme="minorHAnsi" w:hAnsiTheme="minorHAnsi" w:cstheme="minorHAnsi"/>
          <w:szCs w:val="22"/>
        </w:rPr>
        <w:t>The objective of this project is to design and implement a web-based ticketing system that streamlines the handling of internal and customer service requests. The system will ensure timely resolution through automated workflows, enforce SLA compliance, and provide real-time visibility into support operations. It will also enable data-driven decision-making through integrated reporting and analytics dashboards.</w:t>
      </w:r>
    </w:p>
    <w:p w14:paraId="1ABC20A8" w14:textId="77777777" w:rsidR="0008334F" w:rsidRPr="008C4201" w:rsidRDefault="0008334F" w:rsidP="0008334F">
      <w:pPr>
        <w:spacing w:line="259" w:lineRule="auto"/>
        <w:ind w:left="0" w:firstLine="0"/>
        <w:rPr>
          <w:b/>
          <w:bCs/>
          <w:sz w:val="24"/>
        </w:rPr>
      </w:pPr>
    </w:p>
    <w:p w14:paraId="51292ECC" w14:textId="0A54802B" w:rsidR="00C907BA"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Project Scope</w:t>
      </w:r>
    </w:p>
    <w:p w14:paraId="3581B7FA" w14:textId="77777777" w:rsidR="00BB6124" w:rsidRPr="00611911" w:rsidRDefault="00BB6124" w:rsidP="002E32A9">
      <w:pPr>
        <w:pStyle w:val="ListParagraph"/>
        <w:spacing w:after="0" w:line="259" w:lineRule="auto"/>
        <w:ind w:left="1080" w:firstLine="0"/>
        <w:rPr>
          <w:b/>
          <w:bCs/>
          <w:sz w:val="24"/>
        </w:rPr>
      </w:pPr>
    </w:p>
    <w:p w14:paraId="04124828" w14:textId="505C59C7" w:rsidR="0008334F" w:rsidRPr="00F60C66" w:rsidRDefault="0084153B" w:rsidP="0008334F">
      <w:pPr>
        <w:pStyle w:val="ListParagraph"/>
        <w:numPr>
          <w:ilvl w:val="2"/>
          <w:numId w:val="25"/>
        </w:numPr>
        <w:spacing w:after="0" w:line="259" w:lineRule="auto"/>
        <w:rPr>
          <w:b/>
          <w:bCs/>
          <w:sz w:val="24"/>
        </w:rPr>
      </w:pPr>
      <w:r w:rsidRPr="00F60C66">
        <w:rPr>
          <w:rFonts w:asciiTheme="minorHAnsi" w:hAnsiTheme="minorHAnsi" w:cstheme="minorHAnsi"/>
          <w:b/>
          <w:bCs/>
          <w:sz w:val="24"/>
        </w:rPr>
        <w:t>In Scope Functionality</w:t>
      </w:r>
    </w:p>
    <w:p w14:paraId="4EF35FF3" w14:textId="77ABA86C" w:rsidR="00F60C66" w:rsidRPr="00EF67C1" w:rsidRDefault="00F60C66" w:rsidP="00EF67C1">
      <w:pPr>
        <w:pStyle w:val="ListParagraph"/>
        <w:spacing w:after="0" w:line="259" w:lineRule="auto"/>
        <w:ind w:firstLine="0"/>
        <w:rPr>
          <w:b/>
          <w:bCs/>
          <w:sz w:val="24"/>
        </w:rPr>
      </w:pPr>
      <w:r w:rsidRPr="00F60C66">
        <w:rPr>
          <w:sz w:val="24"/>
        </w:rPr>
        <w:t>The following functionalities are</w:t>
      </w:r>
      <w:r>
        <w:rPr>
          <w:sz w:val="24"/>
        </w:rPr>
        <w:t xml:space="preserve"> </w:t>
      </w:r>
      <w:r w:rsidRPr="00F60C66">
        <w:rPr>
          <w:sz w:val="24"/>
        </w:rPr>
        <w:t>included in the current scope</w:t>
      </w:r>
    </w:p>
    <w:p w14:paraId="3D9D3843" w14:textId="77777777" w:rsidR="00D4521E" w:rsidRPr="00C377E8" w:rsidRDefault="00D4521E" w:rsidP="0008334F">
      <w:pPr>
        <w:numPr>
          <w:ilvl w:val="0"/>
          <w:numId w:val="215"/>
        </w:numPr>
        <w:spacing w:after="0" w:line="240" w:lineRule="auto"/>
        <w:ind w:left="1440"/>
      </w:pPr>
      <w:r w:rsidRPr="00C377E8">
        <w:t>Ticket creation and tracking</w:t>
      </w:r>
    </w:p>
    <w:p w14:paraId="53843EF3" w14:textId="77777777" w:rsidR="00D4521E" w:rsidRPr="00C377E8" w:rsidRDefault="00D4521E" w:rsidP="0008334F">
      <w:pPr>
        <w:numPr>
          <w:ilvl w:val="0"/>
          <w:numId w:val="215"/>
        </w:numPr>
        <w:spacing w:after="0" w:line="240" w:lineRule="auto"/>
        <w:ind w:left="1440"/>
      </w:pPr>
      <w:r w:rsidRPr="00C377E8">
        <w:t>Role-based user management</w:t>
      </w:r>
    </w:p>
    <w:p w14:paraId="136FDD9A" w14:textId="77777777" w:rsidR="00D4521E" w:rsidRPr="00C377E8" w:rsidRDefault="00D4521E" w:rsidP="0008334F">
      <w:pPr>
        <w:numPr>
          <w:ilvl w:val="0"/>
          <w:numId w:val="215"/>
        </w:numPr>
        <w:spacing w:after="0" w:line="240" w:lineRule="auto"/>
        <w:ind w:left="1440"/>
      </w:pPr>
      <w:r w:rsidRPr="00C377E8">
        <w:t>SLA and priority management</w:t>
      </w:r>
    </w:p>
    <w:p w14:paraId="459510F2" w14:textId="77777777" w:rsidR="00D4521E" w:rsidRPr="00C377E8" w:rsidRDefault="00D4521E" w:rsidP="0008334F">
      <w:pPr>
        <w:numPr>
          <w:ilvl w:val="0"/>
          <w:numId w:val="215"/>
        </w:numPr>
        <w:spacing w:after="0" w:line="240" w:lineRule="auto"/>
        <w:ind w:left="1440"/>
      </w:pPr>
      <w:r w:rsidRPr="00C377E8">
        <w:t>Workflow automation</w:t>
      </w:r>
    </w:p>
    <w:p w14:paraId="02B7F001" w14:textId="77777777" w:rsidR="00D4521E" w:rsidRPr="00C377E8" w:rsidRDefault="00D4521E" w:rsidP="0008334F">
      <w:pPr>
        <w:numPr>
          <w:ilvl w:val="0"/>
          <w:numId w:val="215"/>
        </w:numPr>
        <w:spacing w:after="0" w:line="240" w:lineRule="auto"/>
        <w:ind w:left="1440"/>
      </w:pPr>
      <w:r w:rsidRPr="00C377E8">
        <w:t>Integration with email and chat platforms</w:t>
      </w:r>
    </w:p>
    <w:p w14:paraId="657F12E7" w14:textId="77777777" w:rsidR="00D4521E" w:rsidRPr="00C377E8" w:rsidRDefault="00D4521E" w:rsidP="0008334F">
      <w:pPr>
        <w:numPr>
          <w:ilvl w:val="0"/>
          <w:numId w:val="215"/>
        </w:numPr>
        <w:spacing w:after="0" w:line="240" w:lineRule="auto"/>
        <w:ind w:left="1440"/>
      </w:pPr>
      <w:r w:rsidRPr="00C377E8">
        <w:t>Analytics and reporting dashboards</w:t>
      </w:r>
    </w:p>
    <w:p w14:paraId="35093587" w14:textId="77777777" w:rsidR="005E48D6" w:rsidRPr="0084153B" w:rsidRDefault="005E48D6" w:rsidP="0008334F">
      <w:pPr>
        <w:pStyle w:val="ListParagraph"/>
        <w:spacing w:after="0" w:line="259" w:lineRule="auto"/>
        <w:ind w:left="1080" w:firstLine="0"/>
        <w:rPr>
          <w:b/>
          <w:bCs/>
          <w:sz w:val="24"/>
        </w:rPr>
      </w:pPr>
    </w:p>
    <w:p w14:paraId="578F7856" w14:textId="1DB48CAD" w:rsidR="00F60C66" w:rsidRPr="00EF67C1" w:rsidRDefault="0084153B" w:rsidP="00EF67C1">
      <w:pPr>
        <w:pStyle w:val="ListParagraph"/>
        <w:numPr>
          <w:ilvl w:val="2"/>
          <w:numId w:val="25"/>
        </w:numPr>
        <w:spacing w:after="0" w:line="259" w:lineRule="auto"/>
        <w:rPr>
          <w:b/>
          <w:bCs/>
          <w:sz w:val="24"/>
        </w:rPr>
      </w:pPr>
      <w:r w:rsidRPr="00F60C66">
        <w:rPr>
          <w:rFonts w:asciiTheme="minorHAnsi" w:hAnsiTheme="minorHAnsi" w:cstheme="minorHAnsi"/>
          <w:b/>
          <w:bCs/>
          <w:sz w:val="24"/>
        </w:rPr>
        <w:t>Out Scope Functionality</w:t>
      </w:r>
    </w:p>
    <w:p w14:paraId="562E22D2" w14:textId="155C2B2D" w:rsidR="005E48D6" w:rsidRPr="00EF67C1" w:rsidRDefault="005E48D6" w:rsidP="00EF67C1">
      <w:pPr>
        <w:spacing w:after="0" w:line="259" w:lineRule="auto"/>
        <w:ind w:left="720" w:firstLine="0"/>
        <w:rPr>
          <w:b/>
          <w:bCs/>
          <w:sz w:val="24"/>
        </w:rPr>
      </w:pPr>
      <w:r w:rsidRPr="005E48D6">
        <w:rPr>
          <w:sz w:val="24"/>
        </w:rPr>
        <w:t>The following functionalities are not included in the current scope</w:t>
      </w:r>
    </w:p>
    <w:p w14:paraId="5706590A" w14:textId="77777777" w:rsidR="00F46EAB" w:rsidRPr="00C377E8" w:rsidRDefault="00F46EAB" w:rsidP="00EF67C1">
      <w:pPr>
        <w:numPr>
          <w:ilvl w:val="0"/>
          <w:numId w:val="223"/>
        </w:numPr>
        <w:spacing w:after="0" w:line="240" w:lineRule="auto"/>
      </w:pPr>
      <w:r w:rsidRPr="00C377E8">
        <w:t>Financial management</w:t>
      </w:r>
    </w:p>
    <w:p w14:paraId="2992BE5C" w14:textId="77777777" w:rsidR="00F46EAB" w:rsidRPr="00C377E8" w:rsidRDefault="00F46EAB" w:rsidP="00EF67C1">
      <w:pPr>
        <w:numPr>
          <w:ilvl w:val="0"/>
          <w:numId w:val="223"/>
        </w:numPr>
        <w:spacing w:after="0" w:line="240" w:lineRule="auto"/>
      </w:pPr>
      <w:r w:rsidRPr="00C377E8">
        <w:t>HR services and employee performance tracking</w:t>
      </w:r>
    </w:p>
    <w:p w14:paraId="7D9D8E35" w14:textId="77777777" w:rsidR="00F46EAB" w:rsidRPr="00C377E8" w:rsidRDefault="00F46EAB" w:rsidP="00EF67C1">
      <w:pPr>
        <w:numPr>
          <w:ilvl w:val="0"/>
          <w:numId w:val="223"/>
        </w:numPr>
        <w:spacing w:after="0" w:line="240" w:lineRule="auto"/>
      </w:pPr>
      <w:r w:rsidRPr="00C377E8">
        <w:t>CRM capabilities beyond support ticketing</w:t>
      </w: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7DB1C711" w14:textId="77777777" w:rsidR="00F46EAB" w:rsidRDefault="00F46EAB" w:rsidP="005E48D6">
      <w:pPr>
        <w:spacing w:line="259" w:lineRule="auto"/>
        <w:ind w:left="1440" w:firstLine="0"/>
      </w:pPr>
    </w:p>
    <w:p w14:paraId="3AB46F1D" w14:textId="77777777" w:rsidR="002E32A9" w:rsidRDefault="002E32A9" w:rsidP="005E48D6">
      <w:pPr>
        <w:spacing w:line="259" w:lineRule="auto"/>
        <w:ind w:left="1440" w:firstLine="0"/>
      </w:pPr>
    </w:p>
    <w:p w14:paraId="1D6FD986" w14:textId="77777777" w:rsidR="002E32A9" w:rsidRDefault="002E32A9" w:rsidP="005E48D6">
      <w:pPr>
        <w:spacing w:line="259" w:lineRule="auto"/>
        <w:ind w:left="1440" w:firstLine="0"/>
      </w:pPr>
    </w:p>
    <w:p w14:paraId="6AAEF955" w14:textId="77777777" w:rsidR="002E32A9" w:rsidRDefault="002E32A9" w:rsidP="005E48D6">
      <w:pPr>
        <w:spacing w:line="259" w:lineRule="auto"/>
        <w:ind w:left="1440" w:firstLine="0"/>
      </w:pPr>
    </w:p>
    <w:p w14:paraId="787B3D2D" w14:textId="77777777" w:rsidR="002E32A9" w:rsidRDefault="002E32A9" w:rsidP="005E48D6">
      <w:pPr>
        <w:spacing w:line="259" w:lineRule="auto"/>
        <w:ind w:left="1440" w:firstLine="0"/>
      </w:pPr>
    </w:p>
    <w:p w14:paraId="75B89047" w14:textId="77777777" w:rsidR="002E32A9" w:rsidRDefault="002E32A9" w:rsidP="005E48D6">
      <w:pPr>
        <w:spacing w:line="259" w:lineRule="auto"/>
        <w:ind w:left="1440" w:firstLine="0"/>
      </w:pPr>
    </w:p>
    <w:p w14:paraId="125190B3" w14:textId="77777777" w:rsidR="002E32A9" w:rsidRDefault="002E32A9" w:rsidP="005E48D6">
      <w:pPr>
        <w:spacing w:line="259" w:lineRule="auto"/>
        <w:ind w:left="1440" w:firstLine="0"/>
      </w:pPr>
    </w:p>
    <w:p w14:paraId="3BC5382E" w14:textId="77777777" w:rsidR="00EF67C1" w:rsidRDefault="00EF67C1"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FD496C">
      <w:pPr>
        <w:pStyle w:val="ListParagraph"/>
        <w:numPr>
          <w:ilvl w:val="0"/>
          <w:numId w:val="225"/>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FD496C">
      <w:pPr>
        <w:pStyle w:val="ListParagraph"/>
        <w:numPr>
          <w:ilvl w:val="0"/>
          <w:numId w:val="226"/>
        </w:numPr>
        <w:spacing w:after="0" w:line="259" w:lineRule="auto"/>
      </w:pPr>
      <w:r w:rsidRPr="00FD496C">
        <w:rPr>
          <w:b/>
          <w:bCs/>
        </w:rPr>
        <w:t xml:space="preserve">Development must be completed within a </w:t>
      </w:r>
      <w:r w:rsidR="00F37C4E" w:rsidRPr="00FD496C">
        <w:rPr>
          <w:b/>
          <w:bCs/>
        </w:rPr>
        <w:t>12</w:t>
      </w:r>
      <w:r w:rsidR="00C049F0" w:rsidRPr="00FD496C">
        <w:rPr>
          <w:b/>
          <w:bCs/>
        </w:rPr>
        <w:t>-</w:t>
      </w:r>
      <w:r w:rsidRPr="00FD496C">
        <w:rPr>
          <w:b/>
          <w:bCs/>
        </w:rPr>
        <w:t>month timeline</w:t>
      </w:r>
      <w:r w:rsidR="00330D74" w:rsidRPr="00FD496C">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FD496C">
      <w:pPr>
        <w:pStyle w:val="ListParagraph"/>
        <w:numPr>
          <w:ilvl w:val="0"/>
          <w:numId w:val="226"/>
        </w:numPr>
        <w:spacing w:after="0" w:line="259" w:lineRule="auto"/>
      </w:pPr>
      <w:r w:rsidRPr="00FD496C">
        <w:rPr>
          <w:b/>
          <w:bCs/>
        </w:rPr>
        <w:t xml:space="preserve">Budget limitation restricts premium features </w:t>
      </w:r>
      <w:r w:rsidR="00CD3361" w:rsidRPr="00FD496C">
        <w:rPr>
          <w:b/>
          <w:bCs/>
        </w:rPr>
        <w:t>such as</w:t>
      </w:r>
      <w:r w:rsidRPr="00FD496C">
        <w:rPr>
          <w:b/>
          <w:bCs/>
        </w:rPr>
        <w:t xml:space="preserve"> AI-based recommendations</w:t>
      </w:r>
      <w:r w:rsidR="00330D74" w:rsidRPr="00FD496C">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FD496C">
      <w:pPr>
        <w:pStyle w:val="ListParagraph"/>
        <w:numPr>
          <w:ilvl w:val="0"/>
          <w:numId w:val="226"/>
        </w:numPr>
        <w:spacing w:after="0" w:line="259" w:lineRule="auto"/>
      </w:pPr>
      <w:r w:rsidRPr="00FD496C">
        <w:rPr>
          <w:b/>
          <w:bCs/>
        </w:rPr>
        <w:t>System must comply with data privacy regulations</w:t>
      </w:r>
      <w:r w:rsidR="00DB0691" w:rsidRPr="00FD496C">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FD496C">
      <w:pPr>
        <w:pStyle w:val="ListParagraph"/>
        <w:numPr>
          <w:ilvl w:val="0"/>
          <w:numId w:val="226"/>
        </w:numPr>
        <w:spacing w:after="0" w:line="259" w:lineRule="auto"/>
      </w:pPr>
      <w:r w:rsidRPr="00FD496C">
        <w:rPr>
          <w:b/>
          <w:bCs/>
        </w:rPr>
        <w:t xml:space="preserve">Limited initial data on user </w:t>
      </w:r>
      <w:r w:rsidR="00C049F0" w:rsidRPr="00FD496C">
        <w:rPr>
          <w:b/>
          <w:bCs/>
        </w:rPr>
        <w:t>behaviour</w:t>
      </w:r>
      <w:r w:rsidRPr="00FD496C">
        <w:rPr>
          <w:b/>
          <w:bCs/>
        </w:rPr>
        <w:t xml:space="preserve"> for analytics</w:t>
      </w:r>
      <w:r w:rsidR="00DB0691" w:rsidRPr="00FD496C">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FD496C">
      <w:pPr>
        <w:pStyle w:val="ListParagraph"/>
        <w:numPr>
          <w:ilvl w:val="0"/>
          <w:numId w:val="226"/>
        </w:numPr>
        <w:spacing w:after="0" w:line="259" w:lineRule="auto"/>
      </w:pPr>
      <w:r w:rsidRPr="00FD496C">
        <w:rPr>
          <w:b/>
          <w:bCs/>
        </w:rPr>
        <w:t>Support for only English in the first phase</w:t>
      </w:r>
      <w:r w:rsidR="00DB0691" w:rsidRPr="00FD496C">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Pr="00654E6D" w:rsidRDefault="004316CE" w:rsidP="00CC4900">
      <w:pPr>
        <w:pStyle w:val="ListParagraph"/>
        <w:numPr>
          <w:ilvl w:val="1"/>
          <w:numId w:val="25"/>
        </w:numPr>
        <w:spacing w:after="0" w:line="259" w:lineRule="auto"/>
        <w:rPr>
          <w:b/>
          <w:bCs/>
          <w:sz w:val="24"/>
        </w:rPr>
      </w:pPr>
      <w:r w:rsidRPr="00654E6D">
        <w:rPr>
          <w:b/>
          <w:bCs/>
          <w:sz w:val="24"/>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654E6D">
      <w:pPr>
        <w:pStyle w:val="ListParagraph"/>
        <w:numPr>
          <w:ilvl w:val="0"/>
          <w:numId w:val="227"/>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Pr="00654E6D" w:rsidRDefault="00657EE2"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EE85A58" w:rsidR="001C73FB" w:rsidRPr="00620E21" w:rsidRDefault="001C73FB" w:rsidP="00654E6D">
      <w:pPr>
        <w:pStyle w:val="ListParagraph"/>
        <w:numPr>
          <w:ilvl w:val="0"/>
          <w:numId w:val="227"/>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Pr="00654E6D" w:rsidRDefault="00F26270"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654E6D" w:rsidRDefault="00300F1A"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 xml:space="preserve">Risk: </w:t>
      </w:r>
      <w:r w:rsidR="001C73FB" w:rsidRPr="00654E6D">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Pr="00654E6D" w:rsidRDefault="00A6742E"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654E6D" w:rsidRDefault="006116C2"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654E6D" w:rsidRDefault="007474E5"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Pr="00654E6D" w:rsidRDefault="00A044F1"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Pr="00654E6D" w:rsidRDefault="002771D5"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2DCAA3CD" w:rsidR="005350D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w:t>
      </w:r>
      <w:r w:rsidR="00B54C97" w:rsidRPr="00654E6D">
        <w:rPr>
          <w:rFonts w:asciiTheme="minorHAnsi" w:hAnsiTheme="minorHAnsi" w:cstheme="minorHAnsi"/>
          <w:szCs w:val="22"/>
        </w:rPr>
        <w:t>I</w:t>
      </w:r>
      <w:r w:rsidRPr="00654E6D">
        <w:rPr>
          <w:rFonts w:asciiTheme="minorHAnsi" w:hAnsiTheme="minorHAnsi" w:cstheme="minorHAnsi"/>
          <w:szCs w:val="22"/>
        </w:rPr>
        <w:t>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Pr="00654E6D" w:rsidRDefault="00BD5767"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651E6B43" w:rsidR="000261C7"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Dependence on third-party vendors or infrastructure affecting </w:t>
      </w:r>
      <w:r w:rsidR="00E44499" w:rsidRPr="00654E6D">
        <w:rPr>
          <w:rFonts w:asciiTheme="minorHAnsi" w:hAnsiTheme="minorHAnsi" w:cstheme="minorHAnsi"/>
          <w:szCs w:val="22"/>
        </w:rPr>
        <w:t xml:space="preserve">project </w:t>
      </w:r>
      <w:r w:rsidRPr="00654E6D">
        <w:rPr>
          <w:rFonts w:asciiTheme="minorHAnsi" w:hAnsiTheme="minorHAnsi" w:cstheme="minorHAnsi"/>
          <w:szCs w:val="22"/>
        </w:rPr>
        <w:t>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Default="00917D4D" w:rsidP="00917D4D">
      <w:pPr>
        <w:pStyle w:val="ListParagraph"/>
        <w:spacing w:after="0" w:line="259" w:lineRule="auto"/>
        <w:ind w:left="1440" w:firstLine="0"/>
        <w:rPr>
          <w:rFonts w:asciiTheme="minorHAnsi" w:hAnsiTheme="minorHAnsi" w:cstheme="minorHAnsi"/>
          <w:szCs w:val="22"/>
        </w:rPr>
      </w:pPr>
    </w:p>
    <w:p w14:paraId="60DB71F4" w14:textId="77777777" w:rsidR="00850804" w:rsidRPr="00AA7763" w:rsidRDefault="00850804"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850804" w:rsidRDefault="00C722AD" w:rsidP="00917D4D">
      <w:pPr>
        <w:pStyle w:val="ListParagraph"/>
        <w:numPr>
          <w:ilvl w:val="0"/>
          <w:numId w:val="25"/>
        </w:numPr>
        <w:spacing w:after="0" w:line="259" w:lineRule="auto"/>
        <w:rPr>
          <w:sz w:val="24"/>
        </w:rPr>
      </w:pPr>
      <w:r w:rsidRPr="00917D4D">
        <w:rPr>
          <w:b/>
          <w:bCs/>
          <w:sz w:val="24"/>
        </w:rPr>
        <w:t>Business Process Overview</w:t>
      </w:r>
    </w:p>
    <w:p w14:paraId="315EE626" w14:textId="77777777" w:rsidR="00850804" w:rsidRPr="00917D4D" w:rsidRDefault="00850804" w:rsidP="00850804">
      <w:pPr>
        <w:pStyle w:val="ListParagraph"/>
        <w:spacing w:after="0" w:line="259" w:lineRule="auto"/>
        <w:ind w:left="360" w:firstLine="0"/>
        <w:rPr>
          <w:sz w:val="24"/>
        </w:rPr>
      </w:pPr>
    </w:p>
    <w:p w14:paraId="3626480C" w14:textId="1244D96C" w:rsidR="00C722AD" w:rsidRDefault="00C722AD" w:rsidP="00CE7806">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CE7806">
      <w:pPr>
        <w:pStyle w:val="ListParagraph"/>
        <w:numPr>
          <w:ilvl w:val="0"/>
          <w:numId w:val="229"/>
        </w:numPr>
        <w:spacing w:line="259" w:lineRule="auto"/>
      </w:pPr>
      <w:r w:rsidRPr="006A414A">
        <w:t>Manual ticket entry and categorization</w:t>
      </w:r>
    </w:p>
    <w:p w14:paraId="5FAB8158" w14:textId="77777777" w:rsidR="00A242A6" w:rsidRPr="00C377E8" w:rsidRDefault="00A242A6" w:rsidP="00CE7806">
      <w:pPr>
        <w:pStyle w:val="ListParagraph"/>
        <w:numPr>
          <w:ilvl w:val="0"/>
          <w:numId w:val="229"/>
        </w:numPr>
        <w:spacing w:line="259" w:lineRule="auto"/>
      </w:pPr>
      <w:r w:rsidRPr="00C377E8">
        <w:t>SLA tracking is done manually, often missed.</w:t>
      </w:r>
    </w:p>
    <w:p w14:paraId="221C109C" w14:textId="77777777" w:rsidR="002757C5" w:rsidRPr="00C377E8" w:rsidRDefault="002757C5" w:rsidP="00CE7806">
      <w:pPr>
        <w:pStyle w:val="ListParagraph"/>
        <w:numPr>
          <w:ilvl w:val="0"/>
          <w:numId w:val="229"/>
        </w:numPr>
        <w:spacing w:line="259" w:lineRule="auto"/>
      </w:pPr>
      <w:r w:rsidRPr="00C377E8">
        <w:t>Resolution timelines are unclear and unmonitored.</w:t>
      </w:r>
    </w:p>
    <w:p w14:paraId="5FE2106F" w14:textId="1B6F7B1A" w:rsidR="00C80165" w:rsidRDefault="00C80165" w:rsidP="00CE7806">
      <w:pPr>
        <w:pStyle w:val="ListParagraph"/>
        <w:numPr>
          <w:ilvl w:val="0"/>
          <w:numId w:val="229"/>
        </w:numPr>
        <w:spacing w:line="259" w:lineRule="auto"/>
      </w:pPr>
      <w:r w:rsidRPr="006A414A">
        <w:t>Manual, error-prone reporting</w:t>
      </w:r>
    </w:p>
    <w:p w14:paraId="24A0A91D" w14:textId="16EC2BB1" w:rsidR="00A03B3E" w:rsidRDefault="00A03B3E" w:rsidP="00A03B3E">
      <w:pPr>
        <w:spacing w:line="259" w:lineRule="auto"/>
        <w:ind w:left="720" w:firstLine="0"/>
      </w:pPr>
      <w:r w:rsidRPr="006137FD">
        <w:rPr>
          <w:b/>
          <w:bCs/>
          <w:sz w:val="24"/>
          <w:u w:val="single"/>
        </w:rPr>
        <w:t>Process Flow Diagram (</w:t>
      </w:r>
      <w:r w:rsidRPr="00C722AD">
        <w:rPr>
          <w:b/>
          <w:bCs/>
          <w:sz w:val="24"/>
        </w:rPr>
        <w:t>AS-IS</w:t>
      </w:r>
      <w:r w:rsidRPr="006137FD">
        <w:rPr>
          <w:b/>
          <w:bCs/>
          <w:sz w:val="24"/>
          <w:u w:val="single"/>
        </w:rPr>
        <w:t>)</w:t>
      </w:r>
    </w:p>
    <w:p w14:paraId="6657292E" w14:textId="77777777" w:rsidR="00A03B3E" w:rsidRDefault="00A03B3E" w:rsidP="00A03B3E">
      <w:pPr>
        <w:pStyle w:val="ListParagraph"/>
        <w:spacing w:line="259" w:lineRule="auto"/>
        <w:ind w:left="1080" w:firstLine="0"/>
      </w:pPr>
    </w:p>
    <w:p w14:paraId="7A924931" w14:textId="06AA7852" w:rsidR="00B22419" w:rsidRDefault="00B22419" w:rsidP="00B22419">
      <w:pPr>
        <w:spacing w:line="259" w:lineRule="auto"/>
        <w:ind w:left="720" w:firstLine="0"/>
      </w:pPr>
      <w:r>
        <w:object w:dxaOrig="7539" w:dyaOrig="6150" w14:anchorId="7D1E18CD">
          <v:shape id="_x0000_i1070" type="#_x0000_t75" style="width:377.15pt;height:307.4pt" o:ole="">
            <v:imagedata r:id="rId13" o:title=""/>
          </v:shape>
          <o:OLEObject Type="Embed" ProgID="Visio.Drawing.11" ShapeID="_x0000_i1070" DrawAspect="Content" ObjectID="_1811246521" r:id="rId14"/>
        </w:object>
      </w:r>
    </w:p>
    <w:p w14:paraId="277A8627" w14:textId="77777777" w:rsidR="00CE7806" w:rsidRPr="00A06084" w:rsidRDefault="00CE7806" w:rsidP="005D3650">
      <w:pPr>
        <w:pStyle w:val="ListParagraph"/>
        <w:spacing w:line="259" w:lineRule="auto"/>
        <w:ind w:left="1080" w:firstLine="0"/>
      </w:pPr>
    </w:p>
    <w:p w14:paraId="7E9FE614" w14:textId="7D54D819" w:rsidR="00C722AD" w:rsidRDefault="00A03B3E" w:rsidP="003F0624">
      <w:pPr>
        <w:pStyle w:val="ListParagraph"/>
        <w:numPr>
          <w:ilvl w:val="1"/>
          <w:numId w:val="25"/>
        </w:numPr>
        <w:spacing w:line="276" w:lineRule="auto"/>
        <w:rPr>
          <w:b/>
          <w:bCs/>
          <w:sz w:val="24"/>
        </w:rPr>
      </w:pPr>
      <w:r>
        <w:rPr>
          <w:b/>
          <w:bCs/>
          <w:sz w:val="24"/>
        </w:rPr>
        <w:br w:type="column"/>
      </w:r>
      <w:r w:rsidR="000E5829" w:rsidRPr="00DD0155">
        <w:rPr>
          <w:b/>
          <w:bCs/>
          <w:sz w:val="24"/>
        </w:rPr>
        <w:lastRenderedPageBreak/>
        <w:t>Proposed Recommendations (TO-BE)</w:t>
      </w:r>
    </w:p>
    <w:p w14:paraId="6AE463E7" w14:textId="77777777" w:rsidR="00037FE1" w:rsidRPr="00C722AD" w:rsidRDefault="00037FE1" w:rsidP="00037FE1">
      <w:pPr>
        <w:pStyle w:val="ListParagraph"/>
        <w:spacing w:line="276" w:lineRule="auto"/>
        <w:ind w:left="1080" w:firstLine="0"/>
        <w:rPr>
          <w:b/>
          <w:bCs/>
          <w:sz w:val="24"/>
        </w:rPr>
      </w:pPr>
    </w:p>
    <w:p w14:paraId="362CACBA" w14:textId="77777777" w:rsidR="00E1506A" w:rsidRPr="006A414A" w:rsidRDefault="00E1506A" w:rsidP="00CE7806">
      <w:pPr>
        <w:pStyle w:val="ListParagraph"/>
        <w:numPr>
          <w:ilvl w:val="0"/>
          <w:numId w:val="228"/>
        </w:numPr>
        <w:spacing w:after="0" w:line="259" w:lineRule="auto"/>
        <w:ind w:left="1080"/>
      </w:pPr>
      <w:r w:rsidRPr="006A414A">
        <w:t>Multi-channel automated ticket creation</w:t>
      </w:r>
    </w:p>
    <w:p w14:paraId="6AEB297F" w14:textId="77777777" w:rsidR="00E1506A" w:rsidRPr="006A414A" w:rsidRDefault="00E1506A" w:rsidP="00CE7806">
      <w:pPr>
        <w:pStyle w:val="ListParagraph"/>
        <w:numPr>
          <w:ilvl w:val="0"/>
          <w:numId w:val="228"/>
        </w:numPr>
        <w:spacing w:after="0" w:line="259" w:lineRule="auto"/>
        <w:ind w:left="1080"/>
      </w:pPr>
      <w:r w:rsidRPr="006A414A">
        <w:t>AI-based ticket categorization and prioritization</w:t>
      </w:r>
    </w:p>
    <w:p w14:paraId="5AA3DA62" w14:textId="77777777" w:rsidR="00E1506A" w:rsidRPr="006A414A" w:rsidRDefault="00E1506A" w:rsidP="00CE7806">
      <w:pPr>
        <w:pStyle w:val="ListParagraph"/>
        <w:numPr>
          <w:ilvl w:val="0"/>
          <w:numId w:val="228"/>
        </w:numPr>
        <w:spacing w:after="0" w:line="259" w:lineRule="auto"/>
        <w:ind w:left="1080"/>
      </w:pPr>
      <w:r w:rsidRPr="006A414A">
        <w:t>Real-time SLA monitoring and escalations</w:t>
      </w:r>
    </w:p>
    <w:p w14:paraId="5AFDB525" w14:textId="77777777" w:rsidR="00E1506A" w:rsidRPr="006A414A" w:rsidRDefault="00E1506A" w:rsidP="00CE7806">
      <w:pPr>
        <w:pStyle w:val="ListParagraph"/>
        <w:numPr>
          <w:ilvl w:val="0"/>
          <w:numId w:val="228"/>
        </w:numPr>
        <w:spacing w:after="0" w:line="259" w:lineRule="auto"/>
        <w:ind w:left="1080"/>
      </w:pPr>
      <w:r w:rsidRPr="006A414A">
        <w:t>Integrated knowledge base and ticket resolution workflow</w:t>
      </w:r>
    </w:p>
    <w:p w14:paraId="5B5305C2" w14:textId="72982377" w:rsidR="00C722AD" w:rsidRDefault="007941BF" w:rsidP="00CE7806">
      <w:pPr>
        <w:pStyle w:val="ListParagraph"/>
        <w:numPr>
          <w:ilvl w:val="0"/>
          <w:numId w:val="228"/>
        </w:numPr>
        <w:spacing w:after="0" w:line="259" w:lineRule="auto"/>
        <w:ind w:left="1080"/>
      </w:pPr>
      <w:r w:rsidRPr="00C377E8">
        <w:t>Reports and dashboards provide real-time visibility</w:t>
      </w:r>
    </w:p>
    <w:p w14:paraId="3ECB22FB" w14:textId="77777777" w:rsidR="00050809" w:rsidRDefault="00050809" w:rsidP="00050809">
      <w:pPr>
        <w:pStyle w:val="ListParagraph"/>
        <w:spacing w:after="0" w:line="259" w:lineRule="auto"/>
        <w:ind w:left="1080" w:firstLine="0"/>
      </w:pPr>
    </w:p>
    <w:p w14:paraId="6F317223" w14:textId="2C00AC5B" w:rsidR="00050809" w:rsidRDefault="00050809" w:rsidP="00050809">
      <w:pPr>
        <w:spacing w:line="259" w:lineRule="auto"/>
        <w:ind w:left="730"/>
      </w:pPr>
      <w:r w:rsidRPr="00050809">
        <w:rPr>
          <w:b/>
          <w:bCs/>
          <w:sz w:val="24"/>
          <w:u w:val="single"/>
        </w:rPr>
        <w:t xml:space="preserve">Process Flow Diagram </w:t>
      </w:r>
      <w:r w:rsidRPr="00A727C4">
        <w:rPr>
          <w:b/>
          <w:bCs/>
          <w:sz w:val="24"/>
          <w:u w:val="single"/>
        </w:rPr>
        <w:t>(TO-BE)</w:t>
      </w:r>
    </w:p>
    <w:p w14:paraId="48D9FED6" w14:textId="77777777" w:rsidR="00050809" w:rsidRDefault="00050809" w:rsidP="00050809">
      <w:pPr>
        <w:spacing w:after="0" w:line="259" w:lineRule="auto"/>
        <w:ind w:left="720" w:firstLine="0"/>
      </w:pPr>
    </w:p>
    <w:p w14:paraId="307450FC" w14:textId="132B1B83" w:rsidR="00050809" w:rsidRDefault="00050809" w:rsidP="00A727C4">
      <w:pPr>
        <w:spacing w:after="0" w:line="259" w:lineRule="auto"/>
        <w:ind w:left="720" w:firstLine="0"/>
        <w:jc w:val="center"/>
      </w:pPr>
      <w:r>
        <w:object w:dxaOrig="11111" w:dyaOrig="5016" w14:anchorId="09EF30D8">
          <v:shape id="_x0000_i1071" type="#_x0000_t75" style="width:450.85pt;height:203.8pt" o:ole="">
            <v:imagedata r:id="rId15" o:title=""/>
          </v:shape>
          <o:OLEObject Type="Embed" ProgID="Visio.Drawing.11" ShapeID="_x0000_i1071" DrawAspect="Content" ObjectID="_1811246522" r:id="rId16"/>
        </w:object>
      </w:r>
    </w:p>
    <w:p w14:paraId="3C237EC2" w14:textId="77777777" w:rsidR="00085AEA" w:rsidRDefault="00085AEA" w:rsidP="00CE7806">
      <w:pPr>
        <w:pStyle w:val="ListParagraph"/>
        <w:spacing w:after="0" w:line="259" w:lineRule="auto"/>
        <w:ind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C71713">
      <w:pPr>
        <w:spacing w:after="0" w:line="259" w:lineRule="auto"/>
        <w:ind w:left="1080" w:firstLine="0"/>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C71713">
      <w:pPr>
        <w:spacing w:after="0" w:line="259" w:lineRule="auto"/>
        <w:ind w:left="1080" w:firstLine="0"/>
      </w:pPr>
      <w:r w:rsidRPr="002C42A1">
        <w:rPr>
          <w:b/>
          <w:bCs/>
        </w:rPr>
        <w:t>Priority</w:t>
      </w:r>
      <w:r w:rsidRPr="002C42A1">
        <w:t>: High</w:t>
      </w:r>
    </w:p>
    <w:p w14:paraId="0458EDB1" w14:textId="77777777" w:rsidR="00D007FF" w:rsidRPr="002C42A1" w:rsidRDefault="00D007FF" w:rsidP="00C71713">
      <w:pPr>
        <w:spacing w:after="0" w:line="259" w:lineRule="auto"/>
        <w:ind w:left="1080" w:firstLine="0"/>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C71713">
      <w:pPr>
        <w:spacing w:after="0" w:line="259" w:lineRule="auto"/>
        <w:ind w:left="1080" w:firstLine="0"/>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C71713">
      <w:pPr>
        <w:spacing w:after="0" w:line="259" w:lineRule="auto"/>
        <w:ind w:left="1080" w:firstLine="0"/>
      </w:pPr>
      <w:r w:rsidRPr="002C42A1">
        <w:rPr>
          <w:b/>
          <w:bCs/>
        </w:rPr>
        <w:t>Priority</w:t>
      </w:r>
      <w:r w:rsidRPr="002C42A1">
        <w:t>: High</w:t>
      </w:r>
    </w:p>
    <w:p w14:paraId="0EB8AE7C" w14:textId="77777777" w:rsidR="00955208" w:rsidRDefault="00955208" w:rsidP="00C71713">
      <w:pPr>
        <w:spacing w:after="0" w:line="259" w:lineRule="auto"/>
        <w:ind w:left="1080" w:firstLine="0"/>
      </w:pPr>
      <w:r w:rsidRPr="002C42A1">
        <w:rPr>
          <w:b/>
          <w:bCs/>
        </w:rPr>
        <w:t>Reference</w:t>
      </w:r>
      <w:r w:rsidRPr="002C42A1">
        <w:t>: Ticket Categorization Use Case Document</w:t>
      </w:r>
    </w:p>
    <w:p w14:paraId="28DDA662" w14:textId="77777777" w:rsidR="00C71713" w:rsidRPr="002C42A1" w:rsidRDefault="00C71713" w:rsidP="00C71713">
      <w:pPr>
        <w:spacing w:after="0" w:line="259" w:lineRule="auto"/>
        <w:ind w:left="1080" w:firstLine="0"/>
      </w:pP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C71713">
      <w:pPr>
        <w:spacing w:after="0" w:line="259" w:lineRule="auto"/>
        <w:ind w:left="1080" w:firstLine="0"/>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C71713">
      <w:pPr>
        <w:spacing w:after="0" w:line="259" w:lineRule="auto"/>
        <w:ind w:left="1080" w:firstLine="0"/>
      </w:pPr>
      <w:r w:rsidRPr="002C42A1">
        <w:rPr>
          <w:b/>
          <w:bCs/>
        </w:rPr>
        <w:t>Priority</w:t>
      </w:r>
      <w:r w:rsidRPr="002C42A1">
        <w:t>: High</w:t>
      </w:r>
    </w:p>
    <w:p w14:paraId="11645222" w14:textId="77777777" w:rsidR="00955208" w:rsidRPr="002C42A1" w:rsidRDefault="00955208" w:rsidP="00C71713">
      <w:pPr>
        <w:spacing w:after="0" w:line="259" w:lineRule="auto"/>
        <w:ind w:left="1080" w:firstLine="0"/>
      </w:pPr>
      <w:r w:rsidRPr="002C42A1">
        <w:rPr>
          <w:b/>
          <w:bCs/>
        </w:rPr>
        <w:t>Reference</w:t>
      </w:r>
      <w:r w:rsidRPr="002C42A1">
        <w:t>: Ticket Prioritization Rules Document</w:t>
      </w:r>
    </w:p>
    <w:p w14:paraId="02BF16D4" w14:textId="77777777" w:rsidR="00917D4D" w:rsidRPr="00747DB4" w:rsidRDefault="00917D4D" w:rsidP="00747DB4">
      <w:pPr>
        <w:spacing w:after="0" w:line="259" w:lineRule="auto"/>
        <w:ind w:left="0"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1045D9">
      <w:pPr>
        <w:spacing w:after="0" w:line="259" w:lineRule="auto"/>
        <w:ind w:left="1080" w:firstLine="0"/>
      </w:pPr>
      <w:r w:rsidRPr="002C42A1">
        <w:rPr>
          <w:b/>
          <w:bCs/>
        </w:rPr>
        <w:t>Description</w:t>
      </w:r>
      <w:r w:rsidRPr="002C42A1">
        <w:t>: The system must monitor SLA deadlines in real time for each ticket.</w:t>
      </w:r>
    </w:p>
    <w:p w14:paraId="76BE6BA2" w14:textId="77777777" w:rsidR="006F74AA" w:rsidRPr="002C42A1" w:rsidRDefault="006F74AA" w:rsidP="001045D9">
      <w:pPr>
        <w:spacing w:after="0" w:line="259" w:lineRule="auto"/>
        <w:ind w:left="1080" w:firstLine="0"/>
      </w:pPr>
      <w:r w:rsidRPr="002C42A1">
        <w:rPr>
          <w:b/>
          <w:bCs/>
        </w:rPr>
        <w:t>Priority</w:t>
      </w:r>
      <w:r w:rsidRPr="002C42A1">
        <w:t>: High</w:t>
      </w:r>
    </w:p>
    <w:p w14:paraId="02342A54" w14:textId="77777777" w:rsidR="006F74AA" w:rsidRDefault="006F74AA" w:rsidP="001045D9">
      <w:pPr>
        <w:spacing w:after="0" w:line="259" w:lineRule="auto"/>
        <w:ind w:left="1080" w:firstLine="0"/>
      </w:pPr>
      <w:r w:rsidRPr="002C42A1">
        <w:rPr>
          <w:b/>
          <w:bCs/>
        </w:rPr>
        <w:t>Reference</w:t>
      </w:r>
      <w:r w:rsidRPr="002C42A1">
        <w:t>: SLA Management Use Case Document</w:t>
      </w:r>
    </w:p>
    <w:p w14:paraId="0108F377" w14:textId="77777777" w:rsidR="001045D9" w:rsidRPr="002C42A1" w:rsidRDefault="001045D9" w:rsidP="001045D9">
      <w:pPr>
        <w:spacing w:after="0" w:line="259" w:lineRule="auto"/>
        <w:ind w:left="1080" w:firstLine="0"/>
      </w:pP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1045D9">
      <w:pPr>
        <w:spacing w:after="0" w:line="259" w:lineRule="auto"/>
        <w:ind w:left="1080" w:firstLine="0"/>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1045D9">
      <w:pPr>
        <w:spacing w:after="0" w:line="259" w:lineRule="auto"/>
        <w:ind w:left="1080" w:firstLine="0"/>
      </w:pPr>
      <w:r w:rsidRPr="002C42A1">
        <w:rPr>
          <w:b/>
          <w:bCs/>
        </w:rPr>
        <w:t>Priority</w:t>
      </w:r>
      <w:r w:rsidRPr="002C42A1">
        <w:t>: High</w:t>
      </w:r>
    </w:p>
    <w:p w14:paraId="7E396E74" w14:textId="77777777" w:rsidR="006F74AA" w:rsidRPr="002C42A1" w:rsidRDefault="006F74AA" w:rsidP="001045D9">
      <w:pPr>
        <w:spacing w:after="0" w:line="259" w:lineRule="auto"/>
        <w:ind w:left="1080" w:firstLine="0"/>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747DB4">
      <w:pPr>
        <w:spacing w:after="0" w:line="259" w:lineRule="auto"/>
        <w:ind w:left="1080" w:firstLine="0"/>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747DB4">
      <w:pPr>
        <w:spacing w:after="0" w:line="259" w:lineRule="auto"/>
        <w:ind w:left="1080" w:firstLine="0"/>
      </w:pPr>
      <w:r w:rsidRPr="002C42A1">
        <w:rPr>
          <w:b/>
          <w:bCs/>
        </w:rPr>
        <w:t>Priority</w:t>
      </w:r>
      <w:r w:rsidRPr="002C42A1">
        <w:t>: High</w:t>
      </w:r>
    </w:p>
    <w:p w14:paraId="27E923FE" w14:textId="77777777" w:rsidR="00BE638A" w:rsidRPr="002C42A1" w:rsidRDefault="00BE638A" w:rsidP="00747DB4">
      <w:pPr>
        <w:spacing w:after="0" w:line="259" w:lineRule="auto"/>
        <w:ind w:left="1080" w:firstLine="0"/>
      </w:pPr>
      <w:r w:rsidRPr="002C42A1">
        <w:rPr>
          <w:b/>
          <w:bCs/>
        </w:rPr>
        <w:t>Reference</w:t>
      </w:r>
      <w:r w:rsidRPr="002C42A1">
        <w:t>: Ticket Assignment Use Case Document</w:t>
      </w:r>
    </w:p>
    <w:p w14:paraId="0E240ED2" w14:textId="77777777" w:rsidR="00C76B90" w:rsidRPr="00D550E1" w:rsidRDefault="00C76B90" w:rsidP="00747DB4">
      <w:pPr>
        <w:pStyle w:val="ListParagraph"/>
        <w:spacing w:after="0" w:line="259" w:lineRule="auto"/>
        <w:ind w:left="360"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747DB4">
      <w:pPr>
        <w:spacing w:after="0" w:line="259" w:lineRule="auto"/>
        <w:ind w:left="1080" w:firstLine="0"/>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747DB4">
      <w:pPr>
        <w:spacing w:after="0" w:line="259" w:lineRule="auto"/>
        <w:ind w:left="1080" w:firstLine="0"/>
      </w:pPr>
      <w:r w:rsidRPr="002C42A1">
        <w:rPr>
          <w:b/>
          <w:bCs/>
        </w:rPr>
        <w:t>Priority</w:t>
      </w:r>
      <w:r w:rsidRPr="002C42A1">
        <w:t>: High</w:t>
      </w:r>
    </w:p>
    <w:p w14:paraId="0A603721" w14:textId="77777777" w:rsidR="005D575E" w:rsidRPr="002C42A1" w:rsidRDefault="005D575E" w:rsidP="00747DB4">
      <w:pPr>
        <w:spacing w:after="0" w:line="259" w:lineRule="auto"/>
        <w:ind w:left="1080" w:firstLine="0"/>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747DB4">
      <w:pPr>
        <w:spacing w:after="0" w:line="259" w:lineRule="auto"/>
        <w:ind w:left="1080" w:firstLine="0"/>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747DB4">
      <w:pPr>
        <w:spacing w:after="0" w:line="259" w:lineRule="auto"/>
        <w:ind w:left="1080" w:firstLine="0"/>
      </w:pPr>
      <w:r w:rsidRPr="002C42A1">
        <w:rPr>
          <w:b/>
          <w:bCs/>
        </w:rPr>
        <w:t>Priority</w:t>
      </w:r>
      <w:r w:rsidRPr="002C42A1">
        <w:t>: High</w:t>
      </w:r>
    </w:p>
    <w:p w14:paraId="1A391588" w14:textId="77777777" w:rsidR="00A31280" w:rsidRDefault="00A31280" w:rsidP="00747DB4">
      <w:pPr>
        <w:spacing w:after="0" w:line="259" w:lineRule="auto"/>
        <w:ind w:left="1080" w:firstLine="0"/>
      </w:pPr>
      <w:r w:rsidRPr="002C42A1">
        <w:rPr>
          <w:b/>
          <w:bCs/>
        </w:rPr>
        <w:t>Reference</w:t>
      </w:r>
      <w:r w:rsidRPr="002C42A1">
        <w:t>: Reporting and Dashboards Document</w:t>
      </w:r>
    </w:p>
    <w:p w14:paraId="56F2BC9E" w14:textId="77777777" w:rsidR="00747DB4" w:rsidRPr="002C42A1" w:rsidRDefault="00747DB4" w:rsidP="00747DB4">
      <w:pPr>
        <w:spacing w:after="0" w:line="259" w:lineRule="auto"/>
        <w:ind w:left="1080" w:firstLine="0"/>
      </w:pP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747DB4">
      <w:pPr>
        <w:spacing w:after="0" w:line="259" w:lineRule="auto"/>
        <w:ind w:left="1080" w:firstLine="0"/>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747DB4">
      <w:pPr>
        <w:spacing w:after="0" w:line="259" w:lineRule="auto"/>
        <w:ind w:left="1080" w:firstLine="0"/>
      </w:pPr>
      <w:r w:rsidRPr="002C42A1">
        <w:rPr>
          <w:b/>
          <w:bCs/>
        </w:rPr>
        <w:t>Priority</w:t>
      </w:r>
      <w:r w:rsidRPr="002C42A1">
        <w:t>: Medium</w:t>
      </w:r>
    </w:p>
    <w:p w14:paraId="07227150" w14:textId="77777777" w:rsidR="00A31280" w:rsidRPr="002C42A1" w:rsidRDefault="00A31280" w:rsidP="00747DB4">
      <w:pPr>
        <w:spacing w:after="0" w:line="259" w:lineRule="auto"/>
        <w:ind w:left="1080" w:firstLine="0"/>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747DB4">
      <w:pPr>
        <w:spacing w:after="0" w:line="259" w:lineRule="auto"/>
        <w:ind w:left="1080" w:firstLine="0"/>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747DB4">
      <w:pPr>
        <w:spacing w:after="0" w:line="259" w:lineRule="auto"/>
        <w:ind w:left="1080" w:firstLine="0"/>
      </w:pPr>
      <w:r w:rsidRPr="002C42A1">
        <w:rPr>
          <w:b/>
          <w:bCs/>
        </w:rPr>
        <w:t>Priority</w:t>
      </w:r>
      <w:r w:rsidRPr="002C42A1">
        <w:t>: Medium</w:t>
      </w:r>
    </w:p>
    <w:p w14:paraId="59EECF56" w14:textId="77777777" w:rsidR="000E5D6E" w:rsidRPr="002C42A1" w:rsidRDefault="000E5D6E" w:rsidP="00747DB4">
      <w:pPr>
        <w:spacing w:after="0" w:line="259" w:lineRule="auto"/>
        <w:ind w:left="1080" w:firstLine="0"/>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747DB4">
      <w:pPr>
        <w:spacing w:after="0" w:line="259" w:lineRule="auto"/>
        <w:ind w:left="1080" w:firstLine="0"/>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747DB4">
      <w:pPr>
        <w:spacing w:after="0" w:line="259" w:lineRule="auto"/>
        <w:ind w:left="1080" w:firstLine="0"/>
      </w:pPr>
      <w:r w:rsidRPr="002C42A1">
        <w:rPr>
          <w:b/>
          <w:bCs/>
        </w:rPr>
        <w:t>Priority</w:t>
      </w:r>
      <w:r w:rsidRPr="002C42A1">
        <w:t>: Medium</w:t>
      </w:r>
    </w:p>
    <w:p w14:paraId="63BBF95A" w14:textId="77777777" w:rsidR="00362C9E" w:rsidRPr="002C42A1" w:rsidRDefault="00362C9E" w:rsidP="00747DB4">
      <w:pPr>
        <w:spacing w:after="0" w:line="259" w:lineRule="auto"/>
        <w:ind w:left="1080" w:firstLine="0"/>
      </w:pPr>
      <w:r w:rsidRPr="002C42A1">
        <w:rPr>
          <w:b/>
          <w:bCs/>
        </w:rPr>
        <w:t>Reference</w:t>
      </w:r>
      <w:r w:rsidRPr="002C42A1">
        <w:t>: Feedback Collection Use Case Document</w:t>
      </w:r>
    </w:p>
    <w:p w14:paraId="4B8B1787" w14:textId="77777777" w:rsidR="00362C9E" w:rsidRPr="00526FF4" w:rsidRDefault="00362C9E" w:rsidP="00747DB4">
      <w:pPr>
        <w:pStyle w:val="ListParagraph"/>
        <w:spacing w:after="0" w:line="259" w:lineRule="auto"/>
        <w:ind w:left="360"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747DB4">
      <w:pPr>
        <w:spacing w:after="0" w:line="259" w:lineRule="auto"/>
        <w:ind w:left="1080" w:firstLine="0"/>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747DB4">
      <w:pPr>
        <w:spacing w:after="0" w:line="259" w:lineRule="auto"/>
        <w:ind w:left="1080" w:firstLine="0"/>
      </w:pPr>
      <w:r w:rsidRPr="002C42A1">
        <w:rPr>
          <w:b/>
          <w:bCs/>
        </w:rPr>
        <w:t>Priority</w:t>
      </w:r>
      <w:r w:rsidRPr="002C42A1">
        <w:t>: High</w:t>
      </w:r>
    </w:p>
    <w:p w14:paraId="55FCAB71" w14:textId="0E2281C7" w:rsidR="00362C9E" w:rsidRDefault="005F621A" w:rsidP="00747DB4">
      <w:pPr>
        <w:spacing w:after="0" w:line="259" w:lineRule="auto"/>
        <w:ind w:left="1080" w:firstLine="0"/>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747DB4">
      <w:pPr>
        <w:spacing w:after="0" w:line="259" w:lineRule="auto"/>
        <w:ind w:left="1080" w:firstLine="0"/>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747DB4">
      <w:pPr>
        <w:spacing w:after="0" w:line="259" w:lineRule="auto"/>
        <w:ind w:left="1080" w:firstLine="0"/>
      </w:pPr>
      <w:r w:rsidRPr="002C42A1">
        <w:rPr>
          <w:b/>
          <w:bCs/>
        </w:rPr>
        <w:t>Priority</w:t>
      </w:r>
      <w:r w:rsidRPr="002C42A1">
        <w:t>: Medium</w:t>
      </w:r>
    </w:p>
    <w:p w14:paraId="3ED7F7DE" w14:textId="77777777" w:rsidR="00467977" w:rsidRPr="002C42A1" w:rsidRDefault="00467977" w:rsidP="00747DB4">
      <w:pPr>
        <w:spacing w:after="0" w:line="259" w:lineRule="auto"/>
        <w:ind w:left="1080" w:firstLine="0"/>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747DB4">
      <w:pPr>
        <w:spacing w:after="0" w:line="259" w:lineRule="auto"/>
        <w:ind w:left="1080" w:firstLine="0"/>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747DB4">
      <w:pPr>
        <w:spacing w:after="0" w:line="259" w:lineRule="auto"/>
        <w:ind w:left="1080" w:firstLine="0"/>
      </w:pPr>
      <w:r w:rsidRPr="002C42A1">
        <w:rPr>
          <w:b/>
          <w:bCs/>
        </w:rPr>
        <w:t>Priority</w:t>
      </w:r>
      <w:r w:rsidRPr="002C42A1">
        <w:t>: High</w:t>
      </w:r>
    </w:p>
    <w:p w14:paraId="09D728C7" w14:textId="77777777" w:rsidR="001211A7" w:rsidRDefault="001211A7" w:rsidP="00747DB4">
      <w:pPr>
        <w:spacing w:after="0" w:line="259" w:lineRule="auto"/>
        <w:ind w:left="1080" w:firstLine="0"/>
      </w:pPr>
      <w:r w:rsidRPr="002C42A1">
        <w:rPr>
          <w:b/>
          <w:bCs/>
        </w:rPr>
        <w:t>Reference</w:t>
      </w:r>
      <w:r w:rsidRPr="002C42A1">
        <w:t>: User Roles and Permissions Document</w:t>
      </w:r>
    </w:p>
    <w:p w14:paraId="028B84AF" w14:textId="77777777" w:rsidR="00595DCB" w:rsidRDefault="00595DCB" w:rsidP="00747DB4">
      <w:pPr>
        <w:spacing w:after="0" w:line="259" w:lineRule="auto"/>
        <w:ind w:left="360" w:firstLine="0"/>
      </w:pPr>
    </w:p>
    <w:p w14:paraId="205E4DBE" w14:textId="505979E9" w:rsidR="00595DCB" w:rsidRPr="00384F25" w:rsidRDefault="00FF7370" w:rsidP="00CB5109">
      <w:pPr>
        <w:pStyle w:val="ListParagraph"/>
        <w:numPr>
          <w:ilvl w:val="0"/>
          <w:numId w:val="230"/>
        </w:numPr>
        <w:spacing w:after="0" w:line="259" w:lineRule="auto"/>
      </w:pPr>
      <w:r>
        <w:br w:type="column"/>
      </w:r>
      <w:r w:rsidR="00595DCB" w:rsidRPr="00CB5109">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shd w:val="clear" w:color="auto" w:fill="auto"/>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shd w:val="clear" w:color="auto" w:fill="auto"/>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shd w:val="clear" w:color="auto" w:fill="auto"/>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shd w:val="clear" w:color="auto" w:fill="auto"/>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shd w:val="clear" w:color="auto" w:fill="auto"/>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shd w:val="clear" w:color="auto" w:fill="auto"/>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shd w:val="clear" w:color="auto" w:fill="auto"/>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shd w:val="clear" w:color="auto" w:fill="auto"/>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shd w:val="clear" w:color="auto" w:fill="auto"/>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shd w:val="clear" w:color="auto" w:fill="auto"/>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shd w:val="clear" w:color="auto" w:fill="auto"/>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shd w:val="clear" w:color="auto" w:fill="auto"/>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shd w:val="clear" w:color="auto" w:fill="auto"/>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shd w:val="clear" w:color="auto" w:fill="auto"/>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shd w:val="clear" w:color="auto" w:fill="auto"/>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shd w:val="clear" w:color="auto" w:fill="auto"/>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shd w:val="clear" w:color="auto" w:fill="auto"/>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shd w:val="clear" w:color="auto" w:fill="auto"/>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shd w:val="clear" w:color="auto" w:fill="auto"/>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shd w:val="clear" w:color="auto" w:fill="auto"/>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shd w:val="clear" w:color="auto" w:fill="auto"/>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shd w:val="clear" w:color="auto" w:fill="auto"/>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shd w:val="clear" w:color="auto" w:fill="auto"/>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shd w:val="clear" w:color="auto" w:fill="auto"/>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shd w:val="clear" w:color="auto" w:fill="auto"/>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shd w:val="clear" w:color="auto" w:fill="auto"/>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shd w:val="clear" w:color="auto" w:fill="auto"/>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shd w:val="clear" w:color="auto" w:fill="auto"/>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shd w:val="clear" w:color="auto" w:fill="auto"/>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shd w:val="clear" w:color="auto" w:fill="auto"/>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shd w:val="clear" w:color="auto" w:fill="auto"/>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shd w:val="clear" w:color="auto" w:fill="auto"/>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shd w:val="clear" w:color="auto" w:fill="auto"/>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shd w:val="clear" w:color="auto" w:fill="auto"/>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shd w:val="clear" w:color="auto" w:fill="auto"/>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shd w:val="clear" w:color="auto" w:fill="auto"/>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shd w:val="clear" w:color="auto" w:fill="auto"/>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shd w:val="clear" w:color="auto" w:fill="auto"/>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shd w:val="clear" w:color="auto" w:fill="auto"/>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shd w:val="clear" w:color="auto" w:fill="auto"/>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shd w:val="clear" w:color="auto" w:fill="auto"/>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shd w:val="clear" w:color="auto" w:fill="auto"/>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shd w:val="clear" w:color="auto" w:fill="auto"/>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shd w:val="clear" w:color="auto" w:fill="auto"/>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shd w:val="clear" w:color="auto" w:fill="auto"/>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shd w:val="clear" w:color="auto" w:fill="auto"/>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shd w:val="clear" w:color="auto" w:fill="auto"/>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shd w:val="clear" w:color="auto" w:fill="auto"/>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shd w:val="clear" w:color="auto" w:fill="auto"/>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shd w:val="clear" w:color="auto" w:fill="auto"/>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shd w:val="clear" w:color="auto" w:fill="auto"/>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shd w:val="clear" w:color="auto" w:fill="auto"/>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shd w:val="clear" w:color="auto" w:fill="auto"/>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shd w:val="clear" w:color="auto" w:fill="auto"/>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shd w:val="clear" w:color="auto" w:fill="auto"/>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shd w:val="clear" w:color="auto" w:fill="auto"/>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shd w:val="clear" w:color="auto" w:fill="auto"/>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shd w:val="clear" w:color="auto" w:fill="auto"/>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shd w:val="clear" w:color="auto" w:fill="auto"/>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shd w:val="clear" w:color="auto" w:fill="auto"/>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shd w:val="clear" w:color="auto" w:fill="auto"/>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shd w:val="clear" w:color="auto" w:fill="auto"/>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29BE1DC" w:rsidR="00FF7370" w:rsidRPr="004D5958" w:rsidRDefault="0008245C" w:rsidP="004D5958">
      <w:pPr>
        <w:pStyle w:val="ListParagraph"/>
        <w:numPr>
          <w:ilvl w:val="0"/>
          <w:numId w:val="231"/>
        </w:numPr>
        <w:spacing w:after="0" w:line="259" w:lineRule="auto"/>
        <w:rPr>
          <w:b/>
          <w:bCs/>
          <w:sz w:val="24"/>
        </w:rPr>
      </w:pPr>
      <w:r w:rsidRPr="004D5958">
        <w:rPr>
          <w:b/>
          <w:bCs/>
          <w:sz w:val="24"/>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shd w:val="clear" w:color="auto" w:fill="auto"/>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shd w:val="clear" w:color="auto" w:fill="auto"/>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shd w:val="clear" w:color="auto" w:fill="auto"/>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shd w:val="clear" w:color="auto" w:fill="auto"/>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shd w:val="clear" w:color="auto" w:fill="auto"/>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shd w:val="clear" w:color="auto" w:fill="auto"/>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shd w:val="clear" w:color="auto" w:fill="auto"/>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shd w:val="clear" w:color="auto" w:fill="auto"/>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shd w:val="clear" w:color="auto" w:fill="auto"/>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shd w:val="clear" w:color="auto" w:fill="auto"/>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shd w:val="clear" w:color="auto" w:fill="auto"/>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shd w:val="clear" w:color="auto" w:fill="auto"/>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shd w:val="clear" w:color="auto" w:fill="auto"/>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shd w:val="clear" w:color="auto" w:fill="auto"/>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shd w:val="clear" w:color="auto" w:fill="auto"/>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shd w:val="clear" w:color="auto" w:fill="auto"/>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shd w:val="clear" w:color="auto" w:fill="auto"/>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shd w:val="clear" w:color="auto" w:fill="auto"/>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shd w:val="clear" w:color="auto" w:fill="auto"/>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shd w:val="clear" w:color="auto" w:fill="auto"/>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shd w:val="clear" w:color="auto" w:fill="auto"/>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shd w:val="clear" w:color="auto" w:fill="auto"/>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shd w:val="clear" w:color="auto" w:fill="auto"/>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shd w:val="clear" w:color="auto" w:fill="auto"/>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shd w:val="clear" w:color="auto" w:fill="auto"/>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shd w:val="clear" w:color="auto" w:fill="auto"/>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shd w:val="clear" w:color="auto" w:fill="auto"/>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shd w:val="clear" w:color="auto" w:fill="auto"/>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shd w:val="clear" w:color="auto" w:fill="auto"/>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shd w:val="clear" w:color="auto" w:fill="auto"/>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shd w:val="clear" w:color="auto" w:fill="auto"/>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shd w:val="clear" w:color="auto" w:fill="auto"/>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shd w:val="clear" w:color="auto" w:fill="auto"/>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shd w:val="clear" w:color="auto" w:fill="auto"/>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6848CE">
      <w:pPr>
        <w:pStyle w:val="ListParagraph"/>
        <w:numPr>
          <w:ilvl w:val="1"/>
          <w:numId w:val="232"/>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6848CE">
      <w:pPr>
        <w:pStyle w:val="ListParagraph"/>
        <w:numPr>
          <w:ilvl w:val="1"/>
          <w:numId w:val="232"/>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6848CE">
      <w:pPr>
        <w:pStyle w:val="ListParagraph"/>
        <w:numPr>
          <w:ilvl w:val="1"/>
          <w:numId w:val="232"/>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6848CE">
      <w:pPr>
        <w:pStyle w:val="ListParagraph"/>
        <w:numPr>
          <w:ilvl w:val="1"/>
          <w:numId w:val="232"/>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6848CE">
      <w:pPr>
        <w:pStyle w:val="ListParagraph"/>
        <w:numPr>
          <w:ilvl w:val="1"/>
          <w:numId w:val="232"/>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6848CE">
      <w:pPr>
        <w:pStyle w:val="ListParagraph"/>
        <w:numPr>
          <w:ilvl w:val="1"/>
          <w:numId w:val="232"/>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6848CE">
      <w:pPr>
        <w:pStyle w:val="ListParagraph"/>
        <w:numPr>
          <w:ilvl w:val="1"/>
          <w:numId w:val="232"/>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6848CE">
      <w:pPr>
        <w:pStyle w:val="ListParagraph"/>
        <w:numPr>
          <w:ilvl w:val="1"/>
          <w:numId w:val="232"/>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024B939F" w14:textId="183E48C4" w:rsidR="005312BB" w:rsidRDefault="0059502C" w:rsidP="005C46FD">
      <w:pPr>
        <w:ind w:left="0" w:firstLine="0"/>
        <w:rPr>
          <w:b/>
          <w:bCs/>
          <w:sz w:val="24"/>
          <w:u w:val="single"/>
        </w:rPr>
      </w:pPr>
      <w:r w:rsidRPr="0059502C">
        <w:rPr>
          <w:b/>
          <w:bCs/>
          <w:sz w:val="24"/>
        </w:rPr>
        <w:br w:type="column"/>
      </w:r>
      <w:r>
        <w:rPr>
          <w:b/>
          <w:bCs/>
          <w:sz w:val="24"/>
        </w:rPr>
        <w:lastRenderedPageBreak/>
        <w:t xml:space="preserve">SRS </w:t>
      </w:r>
      <w:r w:rsidR="00F47B4E">
        <w:rPr>
          <w:b/>
          <w:bCs/>
          <w:sz w:val="24"/>
        </w:rPr>
        <w:t xml:space="preserve">(Software Requirement Specification) </w:t>
      </w:r>
      <w:r w:rsidRPr="00330D4D">
        <w:rPr>
          <w:b/>
          <w:bCs/>
          <w:sz w:val="24"/>
        </w:rPr>
        <w:t xml:space="preserve">for </w:t>
      </w:r>
      <w:r w:rsidRPr="0084174E">
        <w:rPr>
          <w:b/>
          <w:bCs/>
          <w:sz w:val="24"/>
          <w:u w:val="single"/>
        </w:rPr>
        <w:t>Ticketing system</w:t>
      </w:r>
      <w:r>
        <w:rPr>
          <w:b/>
          <w:bCs/>
          <w:sz w:val="24"/>
          <w:u w:val="single"/>
        </w:rPr>
        <w:t>:</w:t>
      </w:r>
    </w:p>
    <w:p w14:paraId="6D54B323" w14:textId="77777777" w:rsidR="00653BF7" w:rsidRDefault="00653BF7" w:rsidP="00933038">
      <w:pPr>
        <w:ind w:left="284" w:firstLine="0"/>
        <w:rPr>
          <w:b/>
          <w:bCs/>
          <w:sz w:val="24"/>
          <w:u w:val="single"/>
        </w:rPr>
      </w:pPr>
    </w:p>
    <w:p w14:paraId="11252BB6" w14:textId="77777777" w:rsidR="00653BF7" w:rsidRDefault="00653BF7" w:rsidP="00933038">
      <w:pPr>
        <w:ind w:left="284" w:firstLine="0"/>
        <w:rPr>
          <w:b/>
          <w:bCs/>
          <w:sz w:val="24"/>
          <w:u w:val="single"/>
        </w:rPr>
      </w:pPr>
    </w:p>
    <w:p w14:paraId="270F1B8B" w14:textId="6AB73A47" w:rsidR="00933038" w:rsidRPr="008847F8" w:rsidRDefault="008847F8" w:rsidP="00AA1867">
      <w:pPr>
        <w:ind w:left="0" w:firstLine="0"/>
        <w:rPr>
          <w:sz w:val="24"/>
        </w:rPr>
      </w:pPr>
      <w:r w:rsidRPr="008847F8">
        <w:rPr>
          <w:b/>
          <w:bCs/>
          <w:sz w:val="24"/>
        </w:rPr>
        <w:t>Client Name</w:t>
      </w:r>
      <w:r w:rsidRPr="008847F8">
        <w:rPr>
          <w:sz w:val="24"/>
        </w:rPr>
        <w:t xml:space="preserve">: </w:t>
      </w:r>
      <w:r w:rsidR="008E6448">
        <w:rPr>
          <w:sz w:val="24"/>
        </w:rPr>
        <w:t>Mr. Susheel Rajwardhan</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sidR="00653BF7">
        <w:rPr>
          <w:sz w:val="24"/>
        </w:rPr>
        <w:t>24/05/</w:t>
      </w:r>
      <w:r w:rsidRPr="008847F8">
        <w:rPr>
          <w:sz w:val="24"/>
        </w:rPr>
        <w:t>2025</w:t>
      </w:r>
    </w:p>
    <w:p w14:paraId="63D62411" w14:textId="77777777" w:rsidR="00DE57C9" w:rsidRDefault="00DE57C9" w:rsidP="00AA1867">
      <w:pPr>
        <w:ind w:left="0"/>
        <w:rPr>
          <w:lang w:val="en-US" w:eastAsia="en-US"/>
        </w:rPr>
      </w:pPr>
    </w:p>
    <w:p w14:paraId="1193B0B6" w14:textId="77777777" w:rsidR="00DE57C9" w:rsidRDefault="00DE57C9" w:rsidP="00AA1867">
      <w:pPr>
        <w:ind w:left="0"/>
        <w:rPr>
          <w:lang w:val="en-US" w:eastAsia="en-US"/>
        </w:rPr>
      </w:pPr>
    </w:p>
    <w:p w14:paraId="1166D126" w14:textId="77777777" w:rsidR="00DE57C9" w:rsidRDefault="00DE57C9" w:rsidP="00AA1867">
      <w:pPr>
        <w:ind w:left="0"/>
        <w:rPr>
          <w:lang w:val="en-US" w:eastAsia="en-US"/>
        </w:rPr>
      </w:pPr>
    </w:p>
    <w:p w14:paraId="2BC2F1BA" w14:textId="77777777" w:rsidR="00DE57C9" w:rsidRDefault="00DE57C9" w:rsidP="00AA1867">
      <w:pPr>
        <w:ind w:left="0"/>
        <w:rPr>
          <w:lang w:val="en-US" w:eastAsia="en-US"/>
        </w:rPr>
      </w:pPr>
    </w:p>
    <w:p w14:paraId="1A9C445B" w14:textId="77777777" w:rsidR="00DE57C9" w:rsidRDefault="00DE57C9" w:rsidP="00AA1867">
      <w:pPr>
        <w:ind w:left="0"/>
        <w:rPr>
          <w:lang w:val="en-US" w:eastAsia="en-US"/>
        </w:rPr>
      </w:pPr>
    </w:p>
    <w:p w14:paraId="5BCEF644" w14:textId="77777777" w:rsidR="00DE57C9" w:rsidRDefault="00DE57C9" w:rsidP="00AA1867">
      <w:pPr>
        <w:ind w:left="0"/>
        <w:rPr>
          <w:lang w:val="en-US" w:eastAsia="en-US"/>
        </w:rPr>
      </w:pPr>
    </w:p>
    <w:p w14:paraId="4D18C021" w14:textId="77777777" w:rsidR="00DE57C9" w:rsidRDefault="00DE57C9" w:rsidP="00AA1867">
      <w:pPr>
        <w:ind w:left="0"/>
        <w:rPr>
          <w:lang w:val="en-US" w:eastAsia="en-US"/>
        </w:rPr>
      </w:pPr>
    </w:p>
    <w:p w14:paraId="217E6681" w14:textId="77777777" w:rsidR="00DE57C9" w:rsidRDefault="00DE57C9" w:rsidP="00AA1867">
      <w:pPr>
        <w:ind w:left="0"/>
        <w:rPr>
          <w:lang w:val="en-US" w:eastAsia="en-US"/>
        </w:rPr>
      </w:pPr>
    </w:p>
    <w:p w14:paraId="6E33DC61" w14:textId="77777777" w:rsidR="00DE57C9" w:rsidRDefault="00DE57C9" w:rsidP="00AA1867">
      <w:pPr>
        <w:ind w:left="0"/>
        <w:rPr>
          <w:lang w:val="en-US" w:eastAsia="en-US"/>
        </w:rPr>
      </w:pPr>
    </w:p>
    <w:p w14:paraId="7C1A1E81" w14:textId="77777777" w:rsidR="00DE57C9" w:rsidRDefault="00DE57C9" w:rsidP="00AA1867">
      <w:pPr>
        <w:ind w:left="0"/>
        <w:rPr>
          <w:lang w:val="en-US" w:eastAsia="en-US"/>
        </w:rPr>
      </w:pPr>
    </w:p>
    <w:p w14:paraId="5D2DABAF" w14:textId="77777777" w:rsidR="00DE57C9" w:rsidRDefault="00DE57C9" w:rsidP="00AA1867">
      <w:pPr>
        <w:ind w:left="0"/>
        <w:rPr>
          <w:lang w:val="en-US" w:eastAsia="en-US"/>
        </w:rPr>
      </w:pPr>
    </w:p>
    <w:p w14:paraId="233D90BD" w14:textId="77777777" w:rsidR="00DE57C9" w:rsidRDefault="00DE57C9" w:rsidP="00AA1867">
      <w:pPr>
        <w:ind w:left="0" w:firstLine="0"/>
        <w:rPr>
          <w:lang w:val="en-US" w:eastAsia="en-US"/>
        </w:rPr>
      </w:pPr>
    </w:p>
    <w:p w14:paraId="223223F8" w14:textId="77777777" w:rsidR="00DE57C9" w:rsidRPr="00DE57C9" w:rsidRDefault="00DE57C9" w:rsidP="00AA1867">
      <w:pPr>
        <w:ind w:left="0"/>
        <w:rPr>
          <w:lang w:val="en-US" w:eastAsia="en-US"/>
        </w:rPr>
      </w:pPr>
    </w:p>
    <w:p w14:paraId="1521121B" w14:textId="77777777" w:rsidR="00DE57C9" w:rsidRPr="00AA1867" w:rsidRDefault="00DE57C9" w:rsidP="00AA186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Acceptance:</w:t>
      </w:r>
      <w:r w:rsidRPr="00AA1867">
        <w:rPr>
          <w:rFonts w:asciiTheme="minorHAnsi" w:hAnsiTheme="minorHAnsi" w:cstheme="minorHAnsi"/>
          <w:b/>
          <w:bCs w:val="0"/>
          <w:sz w:val="24"/>
          <w:szCs w:val="24"/>
        </w:rPr>
        <w:br/>
      </w:r>
    </w:p>
    <w:p w14:paraId="30C064C9" w14:textId="77777777" w:rsidR="00DE57C9" w:rsidRPr="008E6448" w:rsidRDefault="00DE57C9" w:rsidP="00AA1867">
      <w:pPr>
        <w:pStyle w:val="Signature"/>
        <w:ind w:left="256"/>
        <w:rPr>
          <w:rFonts w:asciiTheme="minorHAnsi" w:hAnsiTheme="minorHAnsi" w:cstheme="minorHAnsi"/>
          <w:sz w:val="24"/>
          <w:szCs w:val="24"/>
        </w:rPr>
      </w:pPr>
    </w:p>
    <w:p w14:paraId="5FE737BA" w14:textId="79CD78E3" w:rsidR="00DE57C9" w:rsidRPr="008E6448" w:rsidRDefault="00DE57C9" w:rsidP="00AA1867">
      <w:pPr>
        <w:pStyle w:val="Signature"/>
        <w:rPr>
          <w:rFonts w:asciiTheme="minorHAnsi" w:hAnsiTheme="minorHAnsi" w:cstheme="minorHAnsi"/>
          <w:sz w:val="24"/>
          <w:szCs w:val="24"/>
        </w:rPr>
      </w:pPr>
      <w:r w:rsidRPr="008E6448">
        <w:rPr>
          <w:rFonts w:asciiTheme="minorHAnsi" w:hAnsiTheme="minorHAnsi" w:cstheme="minorHAnsi"/>
          <w:sz w:val="24"/>
          <w:szCs w:val="24"/>
        </w:rPr>
        <w:t>____________________________________________</w:t>
      </w:r>
    </w:p>
    <w:p w14:paraId="4451CA10" w14:textId="5AA3A3A2" w:rsidR="00DE57C9" w:rsidRPr="00AA1867" w:rsidRDefault="00DE57C9" w:rsidP="00AA186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Client Authorized Representative</w:t>
      </w:r>
    </w:p>
    <w:p w14:paraId="6247FF81" w14:textId="77777777" w:rsidR="00653BF7" w:rsidRDefault="00653BF7" w:rsidP="00DE57C9">
      <w:pPr>
        <w:pStyle w:val="Signature"/>
        <w:ind w:left="54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97D0440" w:rsidR="00C5730D" w:rsidRPr="008E6448" w:rsidRDefault="00C5730D" w:rsidP="008E6448">
      <w:pPr>
        <w:pStyle w:val="ListParagraph"/>
        <w:numPr>
          <w:ilvl w:val="0"/>
          <w:numId w:val="70"/>
        </w:numPr>
        <w:rPr>
          <w:b/>
          <w:bCs/>
          <w:sz w:val="24"/>
        </w:rPr>
      </w:pPr>
      <w:r w:rsidRPr="00B64ACD">
        <w:rPr>
          <w:b/>
          <w:bCs/>
          <w:sz w:val="24"/>
        </w:rPr>
        <w:t>Introduction</w:t>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6831AA53" w14:textId="77777777" w:rsidR="008E6448" w:rsidRDefault="008E6448" w:rsidP="008E6448">
      <w:pPr>
        <w:pStyle w:val="ListParagraph"/>
        <w:ind w:left="792" w:firstLine="0"/>
        <w:rPr>
          <w:sz w:val="24"/>
        </w:rPr>
      </w:pPr>
    </w:p>
    <w:p w14:paraId="46AAFE7E" w14:textId="6C299329" w:rsidR="008E6448" w:rsidRPr="008E6448" w:rsidRDefault="00C5730D" w:rsidP="008E6448">
      <w:pPr>
        <w:pStyle w:val="ListParagraph"/>
        <w:numPr>
          <w:ilvl w:val="0"/>
          <w:numId w:val="70"/>
        </w:numPr>
        <w:rPr>
          <w:b/>
          <w:bCs/>
          <w:sz w:val="24"/>
        </w:rPr>
      </w:pPr>
      <w:r w:rsidRPr="00B64ACD">
        <w:rPr>
          <w:b/>
          <w:bCs/>
          <w:sz w:val="24"/>
        </w:rPr>
        <w:t>System Overview</w:t>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6CC7D84" w14:textId="77777777" w:rsidR="008E6448" w:rsidRDefault="00C5730D" w:rsidP="00B64ACD">
      <w:pPr>
        <w:pStyle w:val="ListParagraph"/>
        <w:numPr>
          <w:ilvl w:val="1"/>
          <w:numId w:val="70"/>
        </w:numPr>
        <w:rPr>
          <w:sz w:val="24"/>
        </w:rPr>
      </w:pPr>
      <w:r w:rsidRPr="00B64ACD">
        <w:rPr>
          <w:sz w:val="24"/>
        </w:rPr>
        <w:t>Benefits of the Proposed System</w:t>
      </w:r>
    </w:p>
    <w:p w14:paraId="0EAA84CA" w14:textId="5773BF1E" w:rsidR="00050BA8" w:rsidRPr="00B64ACD" w:rsidRDefault="00C5730D" w:rsidP="008E6448">
      <w:pPr>
        <w:pStyle w:val="ListParagraph"/>
        <w:ind w:left="792" w:firstLine="0"/>
        <w:rPr>
          <w:sz w:val="24"/>
        </w:rPr>
      </w:pP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2532F343" w14:textId="77777777" w:rsidR="008E6448" w:rsidRDefault="008E6448" w:rsidP="008E6448">
      <w:pPr>
        <w:pStyle w:val="ListParagraph"/>
        <w:ind w:left="710" w:firstLine="0"/>
        <w:rPr>
          <w:sz w:val="24"/>
        </w:rPr>
      </w:pP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107B31C4" w14:textId="77777777" w:rsidR="008E6448" w:rsidRDefault="008E6448" w:rsidP="008E6448">
      <w:pPr>
        <w:pStyle w:val="ListParagraph"/>
        <w:spacing w:after="0" w:line="259" w:lineRule="auto"/>
        <w:ind w:left="644" w:firstLine="0"/>
        <w:rPr>
          <w:b/>
          <w:bCs/>
          <w:sz w:val="24"/>
        </w:rPr>
      </w:pPr>
    </w:p>
    <w:p w14:paraId="57154588" w14:textId="77777777" w:rsidR="00CC2836" w:rsidRPr="00DC1800" w:rsidRDefault="000F4802" w:rsidP="00CC2836">
      <w:pPr>
        <w:pStyle w:val="ListParagraph"/>
        <w:numPr>
          <w:ilvl w:val="1"/>
          <w:numId w:val="74"/>
        </w:numPr>
        <w:spacing w:after="0" w:line="259" w:lineRule="auto"/>
        <w:rPr>
          <w:b/>
          <w:bCs/>
          <w:sz w:val="24"/>
        </w:rPr>
      </w:pPr>
      <w:r w:rsidRPr="00DC1800">
        <w:rPr>
          <w:b/>
          <w:bCs/>
          <w:sz w:val="24"/>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CC2AFA" w:rsidRDefault="00CC2836" w:rsidP="00CC2836">
      <w:pPr>
        <w:pStyle w:val="ListParagraph"/>
        <w:numPr>
          <w:ilvl w:val="1"/>
          <w:numId w:val="74"/>
        </w:numPr>
        <w:spacing w:after="0" w:line="259" w:lineRule="auto"/>
        <w:rPr>
          <w:b/>
          <w:bCs/>
          <w:sz w:val="24"/>
        </w:rPr>
      </w:pPr>
      <w:r w:rsidRPr="00CC2AFA">
        <w:rPr>
          <w:b/>
          <w:bCs/>
          <w:sz w:val="24"/>
        </w:rPr>
        <w:t>Acronyms and definitions</w:t>
      </w:r>
    </w:p>
    <w:p w14:paraId="1782148A"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Pr="00CC2AFA" w:rsidRDefault="005C6227" w:rsidP="00182CF9">
      <w:pPr>
        <w:pStyle w:val="NormalWeb"/>
        <w:numPr>
          <w:ilvl w:val="1"/>
          <w:numId w:val="74"/>
        </w:numPr>
        <w:rPr>
          <w:rFonts w:asciiTheme="minorHAnsi" w:hAnsiTheme="minorHAnsi" w:cstheme="minorHAnsi"/>
          <w:b/>
          <w:bCs/>
        </w:rPr>
      </w:pPr>
      <w:r w:rsidRPr="00CC2AFA">
        <w:rPr>
          <w:rFonts w:asciiTheme="minorHAnsi" w:hAnsiTheme="minorHAnsi" w:cstheme="minorHAnsi"/>
          <w:b/>
          <w:bCs/>
        </w:rPr>
        <w:t>Operational Requirements</w:t>
      </w:r>
      <w:r w:rsidR="00182CF9" w:rsidRPr="00CC2AFA">
        <w:rPr>
          <w:rFonts w:asciiTheme="minorHAnsi" w:hAnsiTheme="minorHAnsi" w:cstheme="minorHAnsi"/>
          <w:b/>
          <w:bCs/>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2681EA1C"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must ensure data privacy and restrict users from accessing unauthorized modules.</w:t>
      </w:r>
    </w:p>
    <w:p w14:paraId="530ACE66" w14:textId="2111C6DD" w:rsidR="000A0B01" w:rsidRPr="00EC4F0C"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Pr="00E44D94" w:rsidRDefault="000E61FD" w:rsidP="00C36430">
      <w:pPr>
        <w:pStyle w:val="ListParagraph"/>
        <w:numPr>
          <w:ilvl w:val="1"/>
          <w:numId w:val="74"/>
        </w:numPr>
        <w:rPr>
          <w:b/>
          <w:bCs/>
          <w:sz w:val="24"/>
        </w:rPr>
      </w:pPr>
      <w:r w:rsidRPr="00E44D94">
        <w:rPr>
          <w:b/>
          <w:bCs/>
          <w:sz w:val="24"/>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259A0C8A" w14:textId="77777777" w:rsidR="00E44D94" w:rsidRDefault="00E44D94" w:rsidP="004235E9">
      <w:pPr>
        <w:rPr>
          <w:rFonts w:asciiTheme="minorHAnsi" w:hAnsiTheme="minorHAnsi" w:cstheme="minorHAnsi"/>
          <w:b/>
          <w:bCs/>
          <w:szCs w:val="22"/>
        </w:rPr>
      </w:pPr>
    </w:p>
    <w:p w14:paraId="63BC13AB" w14:textId="77777777" w:rsidR="004235E9" w:rsidRPr="004235E9" w:rsidRDefault="004235E9" w:rsidP="006E4651">
      <w:pPr>
        <w:ind w:left="0" w:firstLine="0"/>
        <w:rPr>
          <w:rFonts w:asciiTheme="minorHAnsi" w:hAnsiTheme="minorHAnsi" w:cstheme="minorHAnsi"/>
          <w:b/>
          <w:bCs/>
          <w:szCs w:val="22"/>
        </w:rPr>
      </w:pPr>
    </w:p>
    <w:p w14:paraId="6E8D4FDF" w14:textId="77777777" w:rsidR="005B44C2" w:rsidRPr="00E44D94" w:rsidRDefault="00C36430" w:rsidP="005B44C2">
      <w:pPr>
        <w:pStyle w:val="ListParagraph"/>
        <w:numPr>
          <w:ilvl w:val="1"/>
          <w:numId w:val="74"/>
        </w:numPr>
        <w:rPr>
          <w:b/>
          <w:bCs/>
          <w:sz w:val="24"/>
        </w:rPr>
      </w:pPr>
      <w:r w:rsidRPr="00E44D94">
        <w:rPr>
          <w:rFonts w:asciiTheme="minorHAnsi" w:hAnsiTheme="minorHAnsi" w:cstheme="minorHAnsi"/>
          <w:b/>
          <w:bCs/>
          <w:sz w:val="24"/>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15267ECD"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w:t>
      </w:r>
      <w:r w:rsidR="00C17177" w:rsidRPr="00C17177">
        <w:rPr>
          <w:rFonts w:asciiTheme="minorHAnsi" w:hAnsiTheme="minorHAnsi" w:cstheme="minorHAnsi"/>
          <w:sz w:val="22"/>
          <w:szCs w:val="22"/>
        </w:rPr>
        <w:t>CRM, email, or messaging platforms</w:t>
      </w:r>
      <w:r w:rsidRPr="005B44C2">
        <w:rPr>
          <w:rFonts w:asciiTheme="minorHAnsi" w:hAnsiTheme="minorHAnsi" w:cstheme="minorHAnsi"/>
          <w:sz w:val="22"/>
          <w:szCs w:val="22"/>
        </w:rPr>
        <w:t>) must comply with their licensing and cost models.</w:t>
      </w:r>
    </w:p>
    <w:p w14:paraId="2D98DA22" w14:textId="77777777" w:rsidR="005B44C2" w:rsidRPr="00C36430" w:rsidRDefault="005B44C2" w:rsidP="005B44C2">
      <w:pPr>
        <w:pStyle w:val="ListParagraph"/>
        <w:ind w:left="2160" w:firstLine="0"/>
        <w:rPr>
          <w:b/>
          <w:bCs/>
          <w:szCs w:val="22"/>
        </w:rPr>
      </w:pPr>
    </w:p>
    <w:p w14:paraId="0F27B404" w14:textId="77777777" w:rsidR="000C790C" w:rsidRDefault="00C36430" w:rsidP="000C790C">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1F03F1F4" w14:textId="08F08B96" w:rsidR="00E44D94" w:rsidRDefault="00591E84" w:rsidP="000C790C">
      <w:pPr>
        <w:pStyle w:val="ListParagraph"/>
        <w:ind w:left="1364" w:firstLine="0"/>
        <w:rPr>
          <w:szCs w:val="22"/>
        </w:rPr>
      </w:pPr>
      <w:r w:rsidRPr="000C790C">
        <w:rPr>
          <w:szCs w:val="22"/>
        </w:rPr>
        <w:t>The following assumptions, if invalidated, could affect the accuracy or feasibility of the stated requirements:</w:t>
      </w:r>
    </w:p>
    <w:p w14:paraId="69915550" w14:textId="77777777" w:rsidR="000C790C" w:rsidRPr="000C790C" w:rsidRDefault="000C790C" w:rsidP="000C790C">
      <w:pPr>
        <w:pStyle w:val="ListParagraph"/>
        <w:ind w:left="1364" w:firstLine="0"/>
        <w:rPr>
          <w:b/>
          <w:bCs/>
          <w:szCs w:val="22"/>
        </w:rPr>
      </w:pPr>
    </w:p>
    <w:p w14:paraId="62B29E89" w14:textId="77777777" w:rsidR="00591E84" w:rsidRPr="00591E84" w:rsidRDefault="00591E84" w:rsidP="00E44D94">
      <w:pPr>
        <w:pStyle w:val="ListParagraph"/>
        <w:numPr>
          <w:ilvl w:val="0"/>
          <w:numId w:val="237"/>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E44D94">
      <w:pPr>
        <w:pStyle w:val="ListParagraph"/>
        <w:numPr>
          <w:ilvl w:val="0"/>
          <w:numId w:val="237"/>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E44D94">
      <w:pPr>
        <w:pStyle w:val="ListParagraph"/>
        <w:numPr>
          <w:ilvl w:val="0"/>
          <w:numId w:val="237"/>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E44D94">
      <w:pPr>
        <w:pStyle w:val="ListParagraph"/>
        <w:numPr>
          <w:ilvl w:val="0"/>
          <w:numId w:val="237"/>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E44D94">
      <w:pPr>
        <w:pStyle w:val="ListParagraph"/>
        <w:numPr>
          <w:ilvl w:val="0"/>
          <w:numId w:val="237"/>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2C763332" w:rsidR="00102DB3" w:rsidRDefault="00C21E48" w:rsidP="00C21E48">
      <w:pPr>
        <w:pStyle w:val="ListParagraph"/>
        <w:ind w:firstLine="0"/>
        <w:jc w:val="center"/>
        <w:rPr>
          <w:b/>
          <w:bCs/>
          <w:sz w:val="24"/>
          <w:u w:val="double"/>
        </w:rPr>
      </w:pPr>
      <w:r>
        <w:object w:dxaOrig="6851" w:dyaOrig="13692" w14:anchorId="6C3AD454">
          <v:shape id="_x0000_i1026" type="#_x0000_t75" style="width:311.25pt;height:623.1pt" o:ole="">
            <v:imagedata r:id="rId17" o:title=""/>
          </v:shape>
          <o:OLEObject Type="Embed" ProgID="Visio.Drawing.11" ShapeID="_x0000_i1026" DrawAspect="Content" ObjectID="_1811246523" r:id="rId18"/>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r w:rsidRPr="0034519C">
              <w:rPr>
                <w:szCs w:val="22"/>
              </w:rPr>
              <w:t>Opt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707C119C" w14:textId="29C1A301" w:rsidR="000F4802" w:rsidRPr="00C1591C" w:rsidRDefault="000F4802" w:rsidP="00C1591C">
      <w:pPr>
        <w:ind w:left="0" w:firstLine="0"/>
        <w:rPr>
          <w:b/>
          <w:bCs/>
          <w:szCs w:val="22"/>
        </w:rPr>
      </w:pPr>
    </w:p>
    <w:sectPr w:rsidR="000F4802" w:rsidRPr="00C1591C" w:rsidSect="00571311">
      <w:footerReference w:type="default" r:id="rId19"/>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614EA4" w14:textId="77777777" w:rsidR="008E7A6E" w:rsidRDefault="008E7A6E" w:rsidP="0083617D">
      <w:pPr>
        <w:spacing w:after="0" w:line="240" w:lineRule="auto"/>
      </w:pPr>
      <w:r>
        <w:separator/>
      </w:r>
    </w:p>
  </w:endnote>
  <w:endnote w:type="continuationSeparator" w:id="0">
    <w:p w14:paraId="5FE2BCEC" w14:textId="77777777" w:rsidR="008E7A6E" w:rsidRDefault="008E7A6E"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FB5BB2" w14:textId="77777777" w:rsidR="008E7A6E" w:rsidRDefault="008E7A6E" w:rsidP="0083617D">
      <w:pPr>
        <w:spacing w:after="0" w:line="240" w:lineRule="auto"/>
      </w:pPr>
      <w:r>
        <w:separator/>
      </w:r>
    </w:p>
  </w:footnote>
  <w:footnote w:type="continuationSeparator" w:id="0">
    <w:p w14:paraId="405730A9" w14:textId="77777777" w:rsidR="008E7A6E" w:rsidRDefault="008E7A6E"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694160"/>
    <w:multiLevelType w:val="multilevel"/>
    <w:tmpl w:val="8258F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9"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3"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E337EEC"/>
    <w:multiLevelType w:val="multilevel"/>
    <w:tmpl w:val="34B465CC"/>
    <w:lvl w:ilvl="0">
      <w:start w:val="1"/>
      <w:numFmt w:val="bullet"/>
      <w:lvlText w:val=""/>
      <w:lvlJc w:val="left"/>
      <w:pPr>
        <w:ind w:left="1800" w:hanging="360"/>
      </w:pPr>
      <w:rPr>
        <w:rFonts w:ascii="Wingdings" w:hAnsi="Wingdings"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5760" w:hanging="1800"/>
      </w:pPr>
      <w:rPr>
        <w:rFonts w:hint="default"/>
      </w:rPr>
    </w:lvl>
    <w:lvl w:ilvl="8">
      <w:start w:val="1"/>
      <w:numFmt w:val="decimal"/>
      <w:lvlText w:val="%1.%2.%3.%4.%5.%6.%7.%8.%9."/>
      <w:lvlJc w:val="left"/>
      <w:pPr>
        <w:ind w:left="6120" w:hanging="1800"/>
      </w:pPr>
      <w:rPr>
        <w:rFonts w:hint="default"/>
      </w:rPr>
    </w:lvl>
  </w:abstractNum>
  <w:abstractNum w:abstractNumId="25"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F987E31"/>
    <w:multiLevelType w:val="hybridMultilevel"/>
    <w:tmpl w:val="031EF752"/>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2"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3"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12EC1625"/>
    <w:multiLevelType w:val="multilevel"/>
    <w:tmpl w:val="707CA040"/>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4"/>
        <w:szCs w:val="24"/>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35"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6"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3F60737"/>
    <w:multiLevelType w:val="multilevel"/>
    <w:tmpl w:val="8CBA33C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9" w15:restartNumberingAfterBreak="0">
    <w:nsid w:val="142B5F8F"/>
    <w:multiLevelType w:val="multilevel"/>
    <w:tmpl w:val="E3304D88"/>
    <w:lvl w:ilvl="0">
      <w:start w:val="10"/>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1"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2"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152B4FD5"/>
    <w:multiLevelType w:val="multilevel"/>
    <w:tmpl w:val="5524A42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45"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9" w15:restartNumberingAfterBreak="0">
    <w:nsid w:val="16F908AB"/>
    <w:multiLevelType w:val="multilevel"/>
    <w:tmpl w:val="8A242AC8"/>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50" w15:restartNumberingAfterBreak="0">
    <w:nsid w:val="175013B4"/>
    <w:multiLevelType w:val="multilevel"/>
    <w:tmpl w:val="7088951C"/>
    <w:lvl w:ilvl="0">
      <w:start w:val="1"/>
      <w:numFmt w:val="bullet"/>
      <w:lvlText w:val=""/>
      <w:lvlJc w:val="left"/>
      <w:pPr>
        <w:tabs>
          <w:tab w:val="num" w:pos="1004"/>
        </w:tabs>
        <w:ind w:left="1004" w:hanging="360"/>
      </w:pPr>
      <w:rPr>
        <w:rFonts w:ascii="Wingdings" w:hAnsi="Wingdings" w:hint="default"/>
        <w:sz w:val="20"/>
      </w:rPr>
    </w:lvl>
    <w:lvl w:ilvl="1" w:tentative="1">
      <w:start w:val="1"/>
      <w:numFmt w:val="bullet"/>
      <w:lvlText w:val="o"/>
      <w:lvlJc w:val="left"/>
      <w:pPr>
        <w:tabs>
          <w:tab w:val="num" w:pos="1724"/>
        </w:tabs>
        <w:ind w:left="1724" w:hanging="360"/>
      </w:pPr>
      <w:rPr>
        <w:rFonts w:ascii="Courier New" w:hAnsi="Courier New" w:hint="default"/>
        <w:sz w:val="20"/>
      </w:rPr>
    </w:lvl>
    <w:lvl w:ilvl="2" w:tentative="1">
      <w:start w:val="1"/>
      <w:numFmt w:val="bullet"/>
      <w:lvlText w:val=""/>
      <w:lvlJc w:val="left"/>
      <w:pPr>
        <w:tabs>
          <w:tab w:val="num" w:pos="2444"/>
        </w:tabs>
        <w:ind w:left="2444" w:hanging="360"/>
      </w:pPr>
      <w:rPr>
        <w:rFonts w:ascii="Wingdings" w:hAnsi="Wingdings" w:hint="default"/>
        <w:sz w:val="20"/>
      </w:rPr>
    </w:lvl>
    <w:lvl w:ilvl="3" w:tentative="1">
      <w:start w:val="1"/>
      <w:numFmt w:val="bullet"/>
      <w:lvlText w:val=""/>
      <w:lvlJc w:val="left"/>
      <w:pPr>
        <w:tabs>
          <w:tab w:val="num" w:pos="3164"/>
        </w:tabs>
        <w:ind w:left="3164" w:hanging="360"/>
      </w:pPr>
      <w:rPr>
        <w:rFonts w:ascii="Wingdings" w:hAnsi="Wingdings" w:hint="default"/>
        <w:sz w:val="20"/>
      </w:rPr>
    </w:lvl>
    <w:lvl w:ilvl="4" w:tentative="1">
      <w:start w:val="1"/>
      <w:numFmt w:val="bullet"/>
      <w:lvlText w:val=""/>
      <w:lvlJc w:val="left"/>
      <w:pPr>
        <w:tabs>
          <w:tab w:val="num" w:pos="3884"/>
        </w:tabs>
        <w:ind w:left="3884" w:hanging="360"/>
      </w:pPr>
      <w:rPr>
        <w:rFonts w:ascii="Wingdings" w:hAnsi="Wingdings" w:hint="default"/>
        <w:sz w:val="20"/>
      </w:rPr>
    </w:lvl>
    <w:lvl w:ilvl="5" w:tentative="1">
      <w:start w:val="1"/>
      <w:numFmt w:val="bullet"/>
      <w:lvlText w:val=""/>
      <w:lvlJc w:val="left"/>
      <w:pPr>
        <w:tabs>
          <w:tab w:val="num" w:pos="4604"/>
        </w:tabs>
        <w:ind w:left="4604" w:hanging="360"/>
      </w:pPr>
      <w:rPr>
        <w:rFonts w:ascii="Wingdings" w:hAnsi="Wingdings" w:hint="default"/>
        <w:sz w:val="20"/>
      </w:rPr>
    </w:lvl>
    <w:lvl w:ilvl="6" w:tentative="1">
      <w:start w:val="1"/>
      <w:numFmt w:val="bullet"/>
      <w:lvlText w:val=""/>
      <w:lvlJc w:val="left"/>
      <w:pPr>
        <w:tabs>
          <w:tab w:val="num" w:pos="5324"/>
        </w:tabs>
        <w:ind w:left="5324" w:hanging="360"/>
      </w:pPr>
      <w:rPr>
        <w:rFonts w:ascii="Wingdings" w:hAnsi="Wingdings" w:hint="default"/>
        <w:sz w:val="20"/>
      </w:rPr>
    </w:lvl>
    <w:lvl w:ilvl="7" w:tentative="1">
      <w:start w:val="1"/>
      <w:numFmt w:val="bullet"/>
      <w:lvlText w:val=""/>
      <w:lvlJc w:val="left"/>
      <w:pPr>
        <w:tabs>
          <w:tab w:val="num" w:pos="6044"/>
        </w:tabs>
        <w:ind w:left="6044" w:hanging="360"/>
      </w:pPr>
      <w:rPr>
        <w:rFonts w:ascii="Wingdings" w:hAnsi="Wingdings" w:hint="default"/>
        <w:sz w:val="20"/>
      </w:rPr>
    </w:lvl>
    <w:lvl w:ilvl="8" w:tentative="1">
      <w:start w:val="1"/>
      <w:numFmt w:val="bullet"/>
      <w:lvlText w:val=""/>
      <w:lvlJc w:val="left"/>
      <w:pPr>
        <w:tabs>
          <w:tab w:val="num" w:pos="6764"/>
        </w:tabs>
        <w:ind w:left="6764" w:hanging="360"/>
      </w:pPr>
      <w:rPr>
        <w:rFonts w:ascii="Wingdings" w:hAnsi="Wingdings" w:hint="default"/>
        <w:sz w:val="20"/>
      </w:rPr>
    </w:lvl>
  </w:abstractNum>
  <w:abstractNum w:abstractNumId="51" w15:restartNumberingAfterBreak="0">
    <w:nsid w:val="1786355A"/>
    <w:multiLevelType w:val="multilevel"/>
    <w:tmpl w:val="44A6EC44"/>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52"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53"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54"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55" w15:restartNumberingAfterBreak="0">
    <w:nsid w:val="1A736F66"/>
    <w:multiLevelType w:val="multilevel"/>
    <w:tmpl w:val="E11C9A98"/>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56"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57"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58"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DA57638"/>
    <w:multiLevelType w:val="multilevel"/>
    <w:tmpl w:val="6FE04FD6"/>
    <w:lvl w:ilvl="0">
      <w:start w:val="1"/>
      <w:numFmt w:val="bullet"/>
      <w:lvlText w:val=""/>
      <w:lvlJc w:val="left"/>
      <w:pPr>
        <w:ind w:left="1004" w:hanging="360"/>
      </w:pPr>
      <w:rPr>
        <w:rFonts w:ascii="Wingdings" w:hAnsi="Wingdings"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60"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61"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FCD3493"/>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3"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64"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5"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32F7098"/>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38A1F8B"/>
    <w:multiLevelType w:val="multilevel"/>
    <w:tmpl w:val="7DBE686A"/>
    <w:lvl w:ilvl="0">
      <w:start w:val="1"/>
      <w:numFmt w:val="bullet"/>
      <w:lvlText w:val=""/>
      <w:lvlJc w:val="left"/>
      <w:pPr>
        <w:ind w:left="1724" w:hanging="360"/>
      </w:pPr>
      <w:rPr>
        <w:rFonts w:ascii="Wingdings" w:hAnsi="Wingdings" w:hint="default"/>
      </w:rPr>
    </w:lvl>
    <w:lvl w:ilvl="1">
      <w:start w:val="1"/>
      <w:numFmt w:val="decimal"/>
      <w:lvlText w:val="%1.%2."/>
      <w:lvlJc w:val="left"/>
      <w:pPr>
        <w:ind w:left="2728" w:hanging="720"/>
      </w:pPr>
      <w:rPr>
        <w:rFonts w:hint="default"/>
      </w:rPr>
    </w:lvl>
    <w:lvl w:ilvl="2">
      <w:start w:val="1"/>
      <w:numFmt w:val="decimal"/>
      <w:lvlText w:val="%1.%2.%3."/>
      <w:lvlJc w:val="left"/>
      <w:pPr>
        <w:ind w:left="3372" w:hanging="720"/>
      </w:pPr>
      <w:rPr>
        <w:rFonts w:hint="default"/>
      </w:rPr>
    </w:lvl>
    <w:lvl w:ilvl="3">
      <w:start w:val="1"/>
      <w:numFmt w:val="decimal"/>
      <w:lvlText w:val="%1.%2.%3.%4."/>
      <w:lvlJc w:val="left"/>
      <w:pPr>
        <w:ind w:left="4376" w:hanging="1080"/>
      </w:pPr>
      <w:rPr>
        <w:rFonts w:hint="default"/>
      </w:rPr>
    </w:lvl>
    <w:lvl w:ilvl="4">
      <w:start w:val="1"/>
      <w:numFmt w:val="decimal"/>
      <w:lvlText w:val="%1.%2.%3.%4.%5."/>
      <w:lvlJc w:val="left"/>
      <w:pPr>
        <w:ind w:left="5020" w:hanging="1080"/>
      </w:pPr>
      <w:rPr>
        <w:rFonts w:hint="default"/>
      </w:rPr>
    </w:lvl>
    <w:lvl w:ilvl="5">
      <w:start w:val="1"/>
      <w:numFmt w:val="decimal"/>
      <w:lvlText w:val="%1.%2.%3.%4.%5.%6."/>
      <w:lvlJc w:val="left"/>
      <w:pPr>
        <w:ind w:left="6024" w:hanging="1440"/>
      </w:pPr>
      <w:rPr>
        <w:rFonts w:hint="default"/>
      </w:rPr>
    </w:lvl>
    <w:lvl w:ilvl="6">
      <w:start w:val="1"/>
      <w:numFmt w:val="decimal"/>
      <w:lvlText w:val="%1.%2.%3.%4.%5.%6.%7."/>
      <w:lvlJc w:val="left"/>
      <w:pPr>
        <w:ind w:left="6668" w:hanging="1440"/>
      </w:pPr>
      <w:rPr>
        <w:rFonts w:hint="default"/>
      </w:rPr>
    </w:lvl>
    <w:lvl w:ilvl="7">
      <w:start w:val="1"/>
      <w:numFmt w:val="decimal"/>
      <w:lvlText w:val="%1.%2.%3.%4.%5.%6.%7.%8."/>
      <w:lvlJc w:val="left"/>
      <w:pPr>
        <w:ind w:left="7672" w:hanging="1800"/>
      </w:pPr>
      <w:rPr>
        <w:rFonts w:hint="default"/>
      </w:rPr>
    </w:lvl>
    <w:lvl w:ilvl="8">
      <w:start w:val="1"/>
      <w:numFmt w:val="decimal"/>
      <w:lvlText w:val="%1.%2.%3.%4.%5.%6.%7.%8.%9."/>
      <w:lvlJc w:val="left"/>
      <w:pPr>
        <w:ind w:left="8316" w:hanging="1800"/>
      </w:pPr>
      <w:rPr>
        <w:rFonts w:hint="default"/>
      </w:rPr>
    </w:lvl>
  </w:abstractNum>
  <w:abstractNum w:abstractNumId="69"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915365F"/>
    <w:multiLevelType w:val="hybridMultilevel"/>
    <w:tmpl w:val="3A4A9128"/>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3"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29C402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5"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ACF1537"/>
    <w:multiLevelType w:val="hybridMultilevel"/>
    <w:tmpl w:val="3AF40568"/>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8"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0"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82"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D886D68"/>
    <w:multiLevelType w:val="hybridMultilevel"/>
    <w:tmpl w:val="1CF64C22"/>
    <w:lvl w:ilvl="0" w:tplc="40090009">
      <w:start w:val="1"/>
      <w:numFmt w:val="bullet"/>
      <w:lvlText w:val=""/>
      <w:lvlJc w:val="left"/>
      <w:pPr>
        <w:ind w:left="108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5" w15:restartNumberingAfterBreak="0">
    <w:nsid w:val="2D95615D"/>
    <w:multiLevelType w:val="multilevel"/>
    <w:tmpl w:val="A38CAF6C"/>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6"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8"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9" w15:restartNumberingAfterBreak="0">
    <w:nsid w:val="2F311AA8"/>
    <w:multiLevelType w:val="hybridMultilevel"/>
    <w:tmpl w:val="673859A8"/>
    <w:lvl w:ilvl="0" w:tplc="4009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03B0809"/>
    <w:multiLevelType w:val="multilevel"/>
    <w:tmpl w:val="A6AECA64"/>
    <w:lvl w:ilvl="0">
      <w:start w:val="1"/>
      <w:numFmt w:val="bullet"/>
      <w:lvlText w:val=""/>
      <w:lvlJc w:val="left"/>
      <w:pPr>
        <w:tabs>
          <w:tab w:val="num" w:pos="1222"/>
        </w:tabs>
        <w:ind w:left="1222" w:hanging="360"/>
      </w:pPr>
      <w:rPr>
        <w:rFonts w:ascii="Wingdings" w:hAnsi="Wingdings"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92"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4695F97"/>
    <w:multiLevelType w:val="hybridMultilevel"/>
    <w:tmpl w:val="BE3CB1F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00"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35147AEC"/>
    <w:multiLevelType w:val="multilevel"/>
    <w:tmpl w:val="2084ED6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02" w15:restartNumberingAfterBreak="0">
    <w:nsid w:val="363606AF"/>
    <w:multiLevelType w:val="hybridMultilevel"/>
    <w:tmpl w:val="7B5E5D58"/>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3"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5" w15:restartNumberingAfterBreak="0">
    <w:nsid w:val="3767226F"/>
    <w:multiLevelType w:val="multilevel"/>
    <w:tmpl w:val="30D82404"/>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6"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387B0947"/>
    <w:multiLevelType w:val="hybridMultilevel"/>
    <w:tmpl w:val="3EC6B43C"/>
    <w:lvl w:ilvl="0" w:tplc="40090009">
      <w:start w:val="1"/>
      <w:numFmt w:val="bullet"/>
      <w:lvlText w:val=""/>
      <w:lvlJc w:val="left"/>
      <w:pPr>
        <w:ind w:left="1004" w:hanging="360"/>
      </w:pPr>
      <w:rPr>
        <w:rFonts w:ascii="Wingdings" w:hAnsi="Wingding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8"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9" w15:restartNumberingAfterBreak="0">
    <w:nsid w:val="38CE04F5"/>
    <w:multiLevelType w:val="multilevel"/>
    <w:tmpl w:val="D542D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1"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12"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3"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5"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6"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D104E3F"/>
    <w:multiLevelType w:val="multilevel"/>
    <w:tmpl w:val="DCA2B430"/>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sz w:val="24"/>
        <w:szCs w:val="24"/>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9"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E395D47"/>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2"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123"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4" w15:restartNumberingAfterBreak="0">
    <w:nsid w:val="40EB3F84"/>
    <w:multiLevelType w:val="multilevel"/>
    <w:tmpl w:val="89B42CB0"/>
    <w:lvl w:ilvl="0">
      <w:start w:val="1"/>
      <w:numFmt w:val="bullet"/>
      <w:lvlText w:val=""/>
      <w:lvlJc w:val="left"/>
      <w:pPr>
        <w:ind w:left="720" w:hanging="360"/>
      </w:pPr>
      <w:rPr>
        <w:rFonts w:ascii="Wingdings" w:hAnsi="Wingdings"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25"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8"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1"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34" w15:restartNumberingAfterBreak="0">
    <w:nsid w:val="473E486D"/>
    <w:multiLevelType w:val="hybridMultilevel"/>
    <w:tmpl w:val="9976DC18"/>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5" w15:restartNumberingAfterBreak="0">
    <w:nsid w:val="47596733"/>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6" w15:restartNumberingAfterBreak="0">
    <w:nsid w:val="47C93E40"/>
    <w:multiLevelType w:val="multilevel"/>
    <w:tmpl w:val="EA44E82E"/>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37"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48F77709"/>
    <w:multiLevelType w:val="multilevel"/>
    <w:tmpl w:val="20CA3706"/>
    <w:lvl w:ilvl="0">
      <w:start w:val="1"/>
      <w:numFmt w:val="bullet"/>
      <w:lvlText w:val=""/>
      <w:lvlJc w:val="left"/>
      <w:pPr>
        <w:ind w:left="144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39" w15:restartNumberingAfterBreak="0">
    <w:nsid w:val="495B7A5B"/>
    <w:multiLevelType w:val="multilevel"/>
    <w:tmpl w:val="38FEF3A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41" w15:restartNumberingAfterBreak="0">
    <w:nsid w:val="4A04429E"/>
    <w:multiLevelType w:val="multilevel"/>
    <w:tmpl w:val="DF5C6FBC"/>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2"/>
        <w:szCs w:val="22"/>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2"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3"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6"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50"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54"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5"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50A87044"/>
    <w:multiLevelType w:val="multilevel"/>
    <w:tmpl w:val="3EA00BB6"/>
    <w:lvl w:ilvl="0">
      <w:start w:val="9"/>
      <w:numFmt w:val="decimal"/>
      <w:lvlText w:val="%1.1.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0"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2"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64"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65"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8" w15:restartNumberingAfterBreak="0">
    <w:nsid w:val="56972F55"/>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0"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71"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7DB2A52"/>
    <w:multiLevelType w:val="multilevel"/>
    <w:tmpl w:val="36FA79E2"/>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3"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4" w15:restartNumberingAfterBreak="0">
    <w:nsid w:val="58CF4DB1"/>
    <w:multiLevelType w:val="multilevel"/>
    <w:tmpl w:val="D572376E"/>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76"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9F6723A"/>
    <w:multiLevelType w:val="hybridMultilevel"/>
    <w:tmpl w:val="D09443C6"/>
    <w:lvl w:ilvl="0" w:tplc="40090001">
      <w:start w:val="1"/>
      <w:numFmt w:val="bullet"/>
      <w:lvlText w:val=""/>
      <w:lvlJc w:val="left"/>
      <w:pPr>
        <w:ind w:left="706"/>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FFFFFFFF">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FFFFFFF">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FFFFFFF">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FFFFFFF">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FFFFFF">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FFFFFF">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FFFFFFFF">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FFFFFFF">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1"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82"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4"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9" w15:restartNumberingAfterBreak="0">
    <w:nsid w:val="5EF1035C"/>
    <w:multiLevelType w:val="multilevel"/>
    <w:tmpl w:val="F6826AF6"/>
    <w:lvl w:ilvl="0">
      <w:start w:val="9"/>
      <w:numFmt w:val="none"/>
      <w:lvlText w:val="9.2."/>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0"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92" w15:restartNumberingAfterBreak="0">
    <w:nsid w:val="609F0113"/>
    <w:multiLevelType w:val="hybridMultilevel"/>
    <w:tmpl w:val="F9DAA7FE"/>
    <w:lvl w:ilvl="0" w:tplc="42E83172">
      <w:start w:val="1"/>
      <w:numFmt w:val="decimal"/>
      <w:lvlText w:val="%1."/>
      <w:lvlJc w:val="left"/>
      <w:pPr>
        <w:ind w:left="706"/>
      </w:pPr>
      <w:rPr>
        <w:rFonts w:ascii="Calibri" w:eastAsia="Calibri" w:hAnsi="Calibri" w:cs="Calibri"/>
        <w:b w:val="0"/>
        <w:bCs/>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3" w15:restartNumberingAfterBreak="0">
    <w:nsid w:val="60CA773E"/>
    <w:multiLevelType w:val="multilevel"/>
    <w:tmpl w:val="484C2244"/>
    <w:lvl w:ilvl="0">
      <w:start w:val="3"/>
      <w:numFmt w:val="decimal"/>
      <w:lvlText w:val="%1."/>
      <w:lvlJc w:val="left"/>
      <w:pPr>
        <w:ind w:left="360" w:hanging="360"/>
      </w:pPr>
      <w:rPr>
        <w:rFonts w:hint="default"/>
        <w:b/>
        <w:bCs/>
      </w:rPr>
    </w:lvl>
    <w:lvl w:ilvl="1">
      <w:start w:val="1"/>
      <w:numFmt w:val="decimal"/>
      <w:lvlText w:val="%1.%2."/>
      <w:lvlJc w:val="left"/>
      <w:pPr>
        <w:ind w:left="1080" w:hanging="720"/>
      </w:pPr>
      <w:rPr>
        <w:rFonts w:hint="default"/>
        <w:b/>
        <w:bCs/>
        <w:sz w:val="24"/>
        <w:szCs w:val="24"/>
      </w:rPr>
    </w:lvl>
    <w:lvl w:ilvl="2">
      <w:start w:val="1"/>
      <w:numFmt w:val="decimal"/>
      <w:lvlText w:val="%1.%2.%3."/>
      <w:lvlJc w:val="left"/>
      <w:pPr>
        <w:ind w:left="1440" w:hanging="720"/>
      </w:pPr>
      <w:rPr>
        <w:rFonts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4"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95" w15:restartNumberingAfterBreak="0">
    <w:nsid w:val="61067CDA"/>
    <w:multiLevelType w:val="hybridMultilevel"/>
    <w:tmpl w:val="2A30C08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6"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98"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62E65BD8"/>
    <w:multiLevelType w:val="hybridMultilevel"/>
    <w:tmpl w:val="7B3C2BC4"/>
    <w:lvl w:ilvl="0" w:tplc="40090009">
      <w:start w:val="1"/>
      <w:numFmt w:val="bullet"/>
      <w:lvlText w:val=""/>
      <w:lvlJc w:val="left"/>
      <w:pPr>
        <w:ind w:left="1004" w:hanging="360"/>
      </w:pPr>
      <w:rPr>
        <w:rFonts w:ascii="Wingdings" w:hAnsi="Wingdings"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00"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203" w15:restartNumberingAfterBreak="0">
    <w:nsid w:val="679C14DE"/>
    <w:multiLevelType w:val="multilevel"/>
    <w:tmpl w:val="4E3E2E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04" w15:restartNumberingAfterBreak="0">
    <w:nsid w:val="69896DB3"/>
    <w:multiLevelType w:val="hybridMultilevel"/>
    <w:tmpl w:val="C7FA69B0"/>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05"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6" w15:restartNumberingAfterBreak="0">
    <w:nsid w:val="69EE1DFB"/>
    <w:multiLevelType w:val="multilevel"/>
    <w:tmpl w:val="38FEF3A6"/>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7"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A866DA9"/>
    <w:multiLevelType w:val="multilevel"/>
    <w:tmpl w:val="38CC549A"/>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9" w15:restartNumberingAfterBreak="0">
    <w:nsid w:val="6AE115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0"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11"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6CE7386E"/>
    <w:multiLevelType w:val="hybridMultilevel"/>
    <w:tmpl w:val="914C8CCA"/>
    <w:lvl w:ilvl="0" w:tplc="4009000B">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3" w15:restartNumberingAfterBreak="0">
    <w:nsid w:val="6CF70479"/>
    <w:multiLevelType w:val="multilevel"/>
    <w:tmpl w:val="1B0630DA"/>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14"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220" w15:restartNumberingAfterBreak="0">
    <w:nsid w:val="7041433E"/>
    <w:multiLevelType w:val="hybridMultilevel"/>
    <w:tmpl w:val="482EA3EC"/>
    <w:lvl w:ilvl="0" w:tplc="40090009">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1"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3"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2EA5BA7"/>
    <w:multiLevelType w:val="multilevel"/>
    <w:tmpl w:val="6FBCF0B4"/>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6"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27"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28"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30"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76FA22F4"/>
    <w:multiLevelType w:val="multilevel"/>
    <w:tmpl w:val="0D164176"/>
    <w:lvl w:ilvl="0">
      <w:start w:val="9"/>
      <w:numFmt w:val="decimal"/>
      <w:lvlText w:val="%1.2.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3"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35"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7" w15:restartNumberingAfterBreak="0">
    <w:nsid w:val="7B3B578F"/>
    <w:multiLevelType w:val="hybridMultilevel"/>
    <w:tmpl w:val="A81224D8"/>
    <w:lvl w:ilvl="0" w:tplc="40090009">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38"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40"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234"/>
  </w:num>
  <w:num w:numId="2" w16cid:durableId="828517168">
    <w:abstractNumId w:val="25"/>
  </w:num>
  <w:num w:numId="3" w16cid:durableId="110710852">
    <w:abstractNumId w:val="192"/>
  </w:num>
  <w:num w:numId="4" w16cid:durableId="504593516">
    <w:abstractNumId w:val="81"/>
  </w:num>
  <w:num w:numId="5" w16cid:durableId="1115561051">
    <w:abstractNumId w:val="27"/>
  </w:num>
  <w:num w:numId="6" w16cid:durableId="1856923336">
    <w:abstractNumId w:val="52"/>
  </w:num>
  <w:num w:numId="7" w16cid:durableId="1239948184">
    <w:abstractNumId w:val="178"/>
  </w:num>
  <w:num w:numId="8" w16cid:durableId="95491046">
    <w:abstractNumId w:val="32"/>
  </w:num>
  <w:num w:numId="9" w16cid:durableId="340663646">
    <w:abstractNumId w:val="172"/>
  </w:num>
  <w:num w:numId="10" w16cid:durableId="734550919">
    <w:abstractNumId w:val="40"/>
  </w:num>
  <w:num w:numId="11" w16cid:durableId="1913008575">
    <w:abstractNumId w:val="87"/>
  </w:num>
  <w:num w:numId="12" w16cid:durableId="1323855322">
    <w:abstractNumId w:val="18"/>
  </w:num>
  <w:num w:numId="13" w16cid:durableId="113334277">
    <w:abstractNumId w:val="122"/>
  </w:num>
  <w:num w:numId="14" w16cid:durableId="42754783">
    <w:abstractNumId w:val="130"/>
  </w:num>
  <w:num w:numId="15" w16cid:durableId="1594822975">
    <w:abstractNumId w:val="154"/>
  </w:num>
  <w:num w:numId="16" w16cid:durableId="1598636809">
    <w:abstractNumId w:val="212"/>
  </w:num>
  <w:num w:numId="17" w16cid:durableId="1067799134">
    <w:abstractNumId w:val="174"/>
  </w:num>
  <w:num w:numId="18" w16cid:durableId="269123355">
    <w:abstractNumId w:val="54"/>
  </w:num>
  <w:num w:numId="19" w16cid:durableId="445780163">
    <w:abstractNumId w:val="114"/>
  </w:num>
  <w:num w:numId="20" w16cid:durableId="806826338">
    <w:abstractNumId w:val="57"/>
  </w:num>
  <w:num w:numId="21" w16cid:durableId="1275601626">
    <w:abstractNumId w:val="197"/>
  </w:num>
  <w:num w:numId="22" w16cid:durableId="1747724884">
    <w:abstractNumId w:val="108"/>
  </w:num>
  <w:num w:numId="23" w16cid:durableId="325788530">
    <w:abstractNumId w:val="227"/>
  </w:num>
  <w:num w:numId="24" w16cid:durableId="207837693">
    <w:abstractNumId w:val="104"/>
  </w:num>
  <w:num w:numId="25" w16cid:durableId="1486388011">
    <w:abstractNumId w:val="193"/>
  </w:num>
  <w:num w:numId="26" w16cid:durableId="1901941803">
    <w:abstractNumId w:val="145"/>
  </w:num>
  <w:num w:numId="27" w16cid:durableId="134298169">
    <w:abstractNumId w:val="181"/>
  </w:num>
  <w:num w:numId="28" w16cid:durableId="1288854370">
    <w:abstractNumId w:val="153"/>
  </w:num>
  <w:num w:numId="29" w16cid:durableId="1305239391">
    <w:abstractNumId w:val="48"/>
  </w:num>
  <w:num w:numId="30" w16cid:durableId="2139832891">
    <w:abstractNumId w:val="60"/>
  </w:num>
  <w:num w:numId="31" w16cid:durableId="1363824513">
    <w:abstractNumId w:val="175"/>
  </w:num>
  <w:num w:numId="32" w16cid:durableId="382601087">
    <w:abstractNumId w:val="202"/>
  </w:num>
  <w:num w:numId="33" w16cid:durableId="1192766708">
    <w:abstractNumId w:val="144"/>
  </w:num>
  <w:num w:numId="34" w16cid:durableId="2058504692">
    <w:abstractNumId w:val="211"/>
  </w:num>
  <w:num w:numId="35" w16cid:durableId="1814252178">
    <w:abstractNumId w:val="56"/>
  </w:num>
  <w:num w:numId="36" w16cid:durableId="1447431841">
    <w:abstractNumId w:val="161"/>
  </w:num>
  <w:num w:numId="37" w16cid:durableId="1417945209">
    <w:abstractNumId w:val="231"/>
  </w:num>
  <w:num w:numId="38" w16cid:durableId="1265264041">
    <w:abstractNumId w:val="167"/>
  </w:num>
  <w:num w:numId="39" w16cid:durableId="1013455343">
    <w:abstractNumId w:val="163"/>
  </w:num>
  <w:num w:numId="40" w16cid:durableId="213123602">
    <w:abstractNumId w:val="38"/>
  </w:num>
  <w:num w:numId="41" w16cid:durableId="1383284239">
    <w:abstractNumId w:val="236"/>
  </w:num>
  <w:num w:numId="42" w16cid:durableId="1013728726">
    <w:abstractNumId w:val="170"/>
  </w:num>
  <w:num w:numId="43" w16cid:durableId="1544170820">
    <w:abstractNumId w:val="142"/>
  </w:num>
  <w:num w:numId="44" w16cid:durableId="927420813">
    <w:abstractNumId w:val="226"/>
  </w:num>
  <w:num w:numId="45" w16cid:durableId="276182541">
    <w:abstractNumId w:val="5"/>
  </w:num>
  <w:num w:numId="46" w16cid:durableId="227694750">
    <w:abstractNumId w:val="10"/>
  </w:num>
  <w:num w:numId="47" w16cid:durableId="1840149126">
    <w:abstractNumId w:val="173"/>
  </w:num>
  <w:num w:numId="48" w16cid:durableId="1970162600">
    <w:abstractNumId w:val="84"/>
  </w:num>
  <w:num w:numId="49" w16cid:durableId="374889248">
    <w:abstractNumId w:val="69"/>
  </w:num>
  <w:num w:numId="50" w16cid:durableId="68189573">
    <w:abstractNumId w:val="43"/>
  </w:num>
  <w:num w:numId="51" w16cid:durableId="1895122558">
    <w:abstractNumId w:val="46"/>
  </w:num>
  <w:num w:numId="52" w16cid:durableId="1268348998">
    <w:abstractNumId w:val="134"/>
  </w:num>
  <w:num w:numId="53" w16cid:durableId="1665818529">
    <w:abstractNumId w:val="205"/>
  </w:num>
  <w:num w:numId="54" w16cid:durableId="1218124940">
    <w:abstractNumId w:val="204"/>
  </w:num>
  <w:num w:numId="55" w16cid:durableId="994533272">
    <w:abstractNumId w:val="159"/>
  </w:num>
  <w:num w:numId="56" w16cid:durableId="251090813">
    <w:abstractNumId w:val="129"/>
  </w:num>
  <w:num w:numId="57" w16cid:durableId="117965033">
    <w:abstractNumId w:val="169"/>
  </w:num>
  <w:num w:numId="58" w16cid:durableId="1433697918">
    <w:abstractNumId w:val="103"/>
  </w:num>
  <w:num w:numId="59" w16cid:durableId="1034499322">
    <w:abstractNumId w:val="31"/>
  </w:num>
  <w:num w:numId="60" w16cid:durableId="158929561">
    <w:abstractNumId w:val="116"/>
  </w:num>
  <w:num w:numId="61" w16cid:durableId="279798074">
    <w:abstractNumId w:val="183"/>
  </w:num>
  <w:num w:numId="62" w16cid:durableId="1516652649">
    <w:abstractNumId w:val="188"/>
  </w:num>
  <w:num w:numId="63" w16cid:durableId="1284267768">
    <w:abstractNumId w:val="90"/>
  </w:num>
  <w:num w:numId="64" w16cid:durableId="1336953065">
    <w:abstractNumId w:val="21"/>
  </w:num>
  <w:num w:numId="65" w16cid:durableId="445464991">
    <w:abstractNumId w:val="64"/>
  </w:num>
  <w:num w:numId="66" w16cid:durableId="2138522027">
    <w:abstractNumId w:val="20"/>
  </w:num>
  <w:num w:numId="67" w16cid:durableId="1149859125">
    <w:abstractNumId w:val="4"/>
  </w:num>
  <w:num w:numId="68" w16cid:durableId="2104522406">
    <w:abstractNumId w:val="35"/>
  </w:num>
  <w:num w:numId="69" w16cid:durableId="1590652056">
    <w:abstractNumId w:val="123"/>
  </w:num>
  <w:num w:numId="70" w16cid:durableId="1499728508">
    <w:abstractNumId w:val="222"/>
  </w:num>
  <w:num w:numId="71" w16cid:durableId="547957949">
    <w:abstractNumId w:val="127"/>
  </w:num>
  <w:num w:numId="72" w16cid:durableId="751857291">
    <w:abstractNumId w:val="73"/>
  </w:num>
  <w:num w:numId="73" w16cid:durableId="602611196">
    <w:abstractNumId w:val="194"/>
  </w:num>
  <w:num w:numId="74" w16cid:durableId="1434277402">
    <w:abstractNumId w:val="118"/>
  </w:num>
  <w:num w:numId="75" w16cid:durableId="115950730">
    <w:abstractNumId w:val="184"/>
  </w:num>
  <w:num w:numId="76" w16cid:durableId="1533224624">
    <w:abstractNumId w:val="115"/>
  </w:num>
  <w:num w:numId="77" w16cid:durableId="571625947">
    <w:abstractNumId w:val="22"/>
  </w:num>
  <w:num w:numId="78" w16cid:durableId="1271930740">
    <w:abstractNumId w:val="158"/>
  </w:num>
  <w:num w:numId="79" w16cid:durableId="2051756203">
    <w:abstractNumId w:val="112"/>
  </w:num>
  <w:num w:numId="80" w16cid:durableId="1643072860">
    <w:abstractNumId w:val="210"/>
  </w:num>
  <w:num w:numId="81" w16cid:durableId="1396661990">
    <w:abstractNumId w:val="164"/>
  </w:num>
  <w:num w:numId="82" w16cid:durableId="90320194">
    <w:abstractNumId w:val="191"/>
  </w:num>
  <w:num w:numId="83" w16cid:durableId="1253665041">
    <w:abstractNumId w:val="110"/>
  </w:num>
  <w:num w:numId="84" w16cid:durableId="1666011984">
    <w:abstractNumId w:val="229"/>
  </w:num>
  <w:num w:numId="85" w16cid:durableId="817846497">
    <w:abstractNumId w:val="14"/>
  </w:num>
  <w:num w:numId="86" w16cid:durableId="11340972">
    <w:abstractNumId w:val="240"/>
  </w:num>
  <w:num w:numId="87" w16cid:durableId="1703240784">
    <w:abstractNumId w:val="7"/>
  </w:num>
  <w:num w:numId="88" w16cid:durableId="560218757">
    <w:abstractNumId w:val="111"/>
  </w:num>
  <w:num w:numId="89" w16cid:durableId="440032589">
    <w:abstractNumId w:val="88"/>
  </w:num>
  <w:num w:numId="90" w16cid:durableId="2000190653">
    <w:abstractNumId w:val="228"/>
  </w:num>
  <w:num w:numId="91" w16cid:durableId="557211290">
    <w:abstractNumId w:val="15"/>
  </w:num>
  <w:num w:numId="92" w16cid:durableId="910693735">
    <w:abstractNumId w:val="53"/>
  </w:num>
  <w:num w:numId="93" w16cid:durableId="756631665">
    <w:abstractNumId w:val="140"/>
  </w:num>
  <w:num w:numId="94" w16cid:durableId="1257445010">
    <w:abstractNumId w:val="149"/>
  </w:num>
  <w:num w:numId="95" w16cid:durableId="55248959">
    <w:abstractNumId w:val="0"/>
  </w:num>
  <w:num w:numId="96" w16cid:durableId="1142771130">
    <w:abstractNumId w:val="41"/>
  </w:num>
  <w:num w:numId="97" w16cid:durableId="639193545">
    <w:abstractNumId w:val="133"/>
  </w:num>
  <w:num w:numId="98" w16cid:durableId="2128113127">
    <w:abstractNumId w:val="219"/>
  </w:num>
  <w:num w:numId="99" w16cid:durableId="675229779">
    <w:abstractNumId w:val="33"/>
  </w:num>
  <w:num w:numId="100" w16cid:durableId="1810514231">
    <w:abstractNumId w:val="95"/>
  </w:num>
  <w:num w:numId="101" w16cid:durableId="998532225">
    <w:abstractNumId w:val="239"/>
  </w:num>
  <w:num w:numId="102" w16cid:durableId="623081509">
    <w:abstractNumId w:val="106"/>
  </w:num>
  <w:num w:numId="103" w16cid:durableId="2058434607">
    <w:abstractNumId w:val="79"/>
  </w:num>
  <w:num w:numId="104" w16cid:durableId="404494755">
    <w:abstractNumId w:val="96"/>
  </w:num>
  <w:num w:numId="105" w16cid:durableId="703140022">
    <w:abstractNumId w:val="165"/>
  </w:num>
  <w:num w:numId="106" w16cid:durableId="1413088191">
    <w:abstractNumId w:val="42"/>
  </w:num>
  <w:num w:numId="107" w16cid:durableId="1109812620">
    <w:abstractNumId w:val="61"/>
  </w:num>
  <w:num w:numId="108" w16cid:durableId="1600333503">
    <w:abstractNumId w:val="137"/>
  </w:num>
  <w:num w:numId="109" w16cid:durableId="439373700">
    <w:abstractNumId w:val="12"/>
  </w:num>
  <w:num w:numId="110" w16cid:durableId="399328664">
    <w:abstractNumId w:val="179"/>
  </w:num>
  <w:num w:numId="111" w16cid:durableId="256448610">
    <w:abstractNumId w:val="8"/>
  </w:num>
  <w:num w:numId="112" w16cid:durableId="1466463745">
    <w:abstractNumId w:val="186"/>
  </w:num>
  <w:num w:numId="113" w16cid:durableId="343173221">
    <w:abstractNumId w:val="152"/>
  </w:num>
  <w:num w:numId="114" w16cid:durableId="1460798696">
    <w:abstractNumId w:val="233"/>
  </w:num>
  <w:num w:numId="115" w16cid:durableId="1359159597">
    <w:abstractNumId w:val="132"/>
  </w:num>
  <w:num w:numId="116" w16cid:durableId="2076540377">
    <w:abstractNumId w:val="221"/>
  </w:num>
  <w:num w:numId="117" w16cid:durableId="926303685">
    <w:abstractNumId w:val="76"/>
  </w:num>
  <w:num w:numId="118" w16cid:durableId="432172514">
    <w:abstractNumId w:val="215"/>
  </w:num>
  <w:num w:numId="119" w16cid:durableId="410464195">
    <w:abstractNumId w:val="190"/>
  </w:num>
  <w:num w:numId="120" w16cid:durableId="606621995">
    <w:abstractNumId w:val="26"/>
  </w:num>
  <w:num w:numId="121" w16cid:durableId="708914477">
    <w:abstractNumId w:val="86"/>
  </w:num>
  <w:num w:numId="122" w16cid:durableId="295455107">
    <w:abstractNumId w:val="151"/>
  </w:num>
  <w:num w:numId="123" w16cid:durableId="836768112">
    <w:abstractNumId w:val="143"/>
  </w:num>
  <w:num w:numId="124" w16cid:durableId="1305237294">
    <w:abstractNumId w:val="187"/>
  </w:num>
  <w:num w:numId="125" w16cid:durableId="1930918963">
    <w:abstractNumId w:val="200"/>
  </w:num>
  <w:num w:numId="126" w16cid:durableId="16660958">
    <w:abstractNumId w:val="198"/>
  </w:num>
  <w:num w:numId="127" w16cid:durableId="645666106">
    <w:abstractNumId w:val="201"/>
  </w:num>
  <w:num w:numId="128" w16cid:durableId="760878057">
    <w:abstractNumId w:val="13"/>
  </w:num>
  <w:num w:numId="129" w16cid:durableId="1823308536">
    <w:abstractNumId w:val="218"/>
  </w:num>
  <w:num w:numId="130" w16cid:durableId="524903844">
    <w:abstractNumId w:val="2"/>
  </w:num>
  <w:num w:numId="131" w16cid:durableId="1512798264">
    <w:abstractNumId w:val="196"/>
  </w:num>
  <w:num w:numId="132" w16cid:durableId="445004021">
    <w:abstractNumId w:val="160"/>
  </w:num>
  <w:num w:numId="133" w16cid:durableId="2087259991">
    <w:abstractNumId w:val="171"/>
  </w:num>
  <w:num w:numId="134" w16cid:durableId="910575641">
    <w:abstractNumId w:val="82"/>
  </w:num>
  <w:num w:numId="135" w16cid:durableId="792476427">
    <w:abstractNumId w:val="125"/>
  </w:num>
  <w:num w:numId="136" w16cid:durableId="1227451329">
    <w:abstractNumId w:val="155"/>
  </w:num>
  <w:num w:numId="137" w16cid:durableId="641926790">
    <w:abstractNumId w:val="30"/>
  </w:num>
  <w:num w:numId="138" w16cid:durableId="531571529">
    <w:abstractNumId w:val="238"/>
  </w:num>
  <w:num w:numId="139" w16cid:durableId="504591480">
    <w:abstractNumId w:val="216"/>
  </w:num>
  <w:num w:numId="140" w16cid:durableId="1349601530">
    <w:abstractNumId w:val="223"/>
  </w:num>
  <w:num w:numId="141" w16cid:durableId="2095659346">
    <w:abstractNumId w:val="162"/>
  </w:num>
  <w:num w:numId="142" w16cid:durableId="2008440877">
    <w:abstractNumId w:val="29"/>
  </w:num>
  <w:num w:numId="143" w16cid:durableId="144441939">
    <w:abstractNumId w:val="146"/>
  </w:num>
  <w:num w:numId="144" w16cid:durableId="1997563938">
    <w:abstractNumId w:val="117"/>
  </w:num>
  <w:num w:numId="145" w16cid:durableId="1284649411">
    <w:abstractNumId w:val="94"/>
  </w:num>
  <w:num w:numId="146" w16cid:durableId="1384213532">
    <w:abstractNumId w:val="147"/>
  </w:num>
  <w:num w:numId="147" w16cid:durableId="1363483047">
    <w:abstractNumId w:val="126"/>
  </w:num>
  <w:num w:numId="148" w16cid:durableId="1900941189">
    <w:abstractNumId w:val="150"/>
  </w:num>
  <w:num w:numId="149" w16cid:durableId="944386318">
    <w:abstractNumId w:val="182"/>
  </w:num>
  <w:num w:numId="150" w16cid:durableId="54282324">
    <w:abstractNumId w:val="98"/>
  </w:num>
  <w:num w:numId="151" w16cid:durableId="755714945">
    <w:abstractNumId w:val="36"/>
  </w:num>
  <w:num w:numId="152" w16cid:durableId="983697298">
    <w:abstractNumId w:val="148"/>
  </w:num>
  <w:num w:numId="153" w16cid:durableId="652376166">
    <w:abstractNumId w:val="19"/>
  </w:num>
  <w:num w:numId="154" w16cid:durableId="421147335">
    <w:abstractNumId w:val="45"/>
  </w:num>
  <w:num w:numId="155" w16cid:durableId="1164397845">
    <w:abstractNumId w:val="80"/>
  </w:num>
  <w:num w:numId="156" w16cid:durableId="1994410615">
    <w:abstractNumId w:val="230"/>
  </w:num>
  <w:num w:numId="157" w16cid:durableId="2042781990">
    <w:abstractNumId w:val="224"/>
  </w:num>
  <w:num w:numId="158" w16cid:durableId="1815953219">
    <w:abstractNumId w:val="78"/>
  </w:num>
  <w:num w:numId="159" w16cid:durableId="85418971">
    <w:abstractNumId w:val="66"/>
  </w:num>
  <w:num w:numId="160" w16cid:durableId="392585881">
    <w:abstractNumId w:val="6"/>
  </w:num>
  <w:num w:numId="161" w16cid:durableId="1973826282">
    <w:abstractNumId w:val="9"/>
  </w:num>
  <w:num w:numId="162" w16cid:durableId="1005667929">
    <w:abstractNumId w:val="119"/>
  </w:num>
  <w:num w:numId="163" w16cid:durableId="1822231652">
    <w:abstractNumId w:val="235"/>
  </w:num>
  <w:num w:numId="164" w16cid:durableId="756243749">
    <w:abstractNumId w:val="75"/>
  </w:num>
  <w:num w:numId="165" w16cid:durableId="800853111">
    <w:abstractNumId w:val="241"/>
  </w:num>
  <w:num w:numId="166" w16cid:durableId="181894952">
    <w:abstractNumId w:val="176"/>
  </w:num>
  <w:num w:numId="167" w16cid:durableId="1357267318">
    <w:abstractNumId w:val="70"/>
  </w:num>
  <w:num w:numId="168" w16cid:durableId="646739101">
    <w:abstractNumId w:val="217"/>
  </w:num>
  <w:num w:numId="169" w16cid:durableId="1843812128">
    <w:abstractNumId w:val="128"/>
  </w:num>
  <w:num w:numId="170" w16cid:durableId="1075543170">
    <w:abstractNumId w:val="185"/>
  </w:num>
  <w:num w:numId="171" w16cid:durableId="1332222339">
    <w:abstractNumId w:val="47"/>
  </w:num>
  <w:num w:numId="172" w16cid:durableId="1099448344">
    <w:abstractNumId w:val="214"/>
  </w:num>
  <w:num w:numId="173" w16cid:durableId="481192254">
    <w:abstractNumId w:val="156"/>
  </w:num>
  <w:num w:numId="174" w16cid:durableId="1373269988">
    <w:abstractNumId w:val="113"/>
  </w:num>
  <w:num w:numId="175" w16cid:durableId="455372847">
    <w:abstractNumId w:val="93"/>
  </w:num>
  <w:num w:numId="176" w16cid:durableId="2047637817">
    <w:abstractNumId w:val="207"/>
  </w:num>
  <w:num w:numId="177" w16cid:durableId="1916435252">
    <w:abstractNumId w:val="97"/>
  </w:num>
  <w:num w:numId="178" w16cid:durableId="1436054300">
    <w:abstractNumId w:val="1"/>
  </w:num>
  <w:num w:numId="179" w16cid:durableId="1561011795">
    <w:abstractNumId w:val="177"/>
  </w:num>
  <w:num w:numId="180" w16cid:durableId="1748189962">
    <w:abstractNumId w:val="166"/>
  </w:num>
  <w:num w:numId="181" w16cid:durableId="313802587">
    <w:abstractNumId w:val="131"/>
  </w:num>
  <w:num w:numId="182" w16cid:durableId="1328636912">
    <w:abstractNumId w:val="23"/>
  </w:num>
  <w:num w:numId="183" w16cid:durableId="401147324">
    <w:abstractNumId w:val="71"/>
  </w:num>
  <w:num w:numId="184" w16cid:durableId="1629508656">
    <w:abstractNumId w:val="120"/>
  </w:num>
  <w:num w:numId="185" w16cid:durableId="1664315735">
    <w:abstractNumId w:val="83"/>
  </w:num>
  <w:num w:numId="186" w16cid:durableId="1876118486">
    <w:abstractNumId w:val="11"/>
  </w:num>
  <w:num w:numId="187" w16cid:durableId="433749819">
    <w:abstractNumId w:val="92"/>
  </w:num>
  <w:num w:numId="188" w16cid:durableId="675959557">
    <w:abstractNumId w:val="58"/>
  </w:num>
  <w:num w:numId="189" w16cid:durableId="1323005560">
    <w:abstractNumId w:val="100"/>
  </w:num>
  <w:num w:numId="190" w16cid:durableId="1117064032">
    <w:abstractNumId w:val="65"/>
  </w:num>
  <w:num w:numId="191" w16cid:durableId="1336303592">
    <w:abstractNumId w:val="17"/>
  </w:num>
  <w:num w:numId="192" w16cid:durableId="1882940825">
    <w:abstractNumId w:val="3"/>
  </w:num>
  <w:num w:numId="193" w16cid:durableId="605432214">
    <w:abstractNumId w:val="63"/>
  </w:num>
  <w:num w:numId="194" w16cid:durableId="276066619">
    <w:abstractNumId w:val="99"/>
  </w:num>
  <w:num w:numId="195" w16cid:durableId="1783913220">
    <w:abstractNumId w:val="141"/>
  </w:num>
  <w:num w:numId="196" w16cid:durableId="308822365">
    <w:abstractNumId w:val="138"/>
  </w:num>
  <w:num w:numId="197" w16cid:durableId="783572511">
    <w:abstractNumId w:val="109"/>
  </w:num>
  <w:num w:numId="198" w16cid:durableId="1038432908">
    <w:abstractNumId w:val="16"/>
  </w:num>
  <w:num w:numId="199" w16cid:durableId="1051535713">
    <w:abstractNumId w:val="203"/>
  </w:num>
  <w:num w:numId="200" w16cid:durableId="1784691529">
    <w:abstractNumId w:val="206"/>
  </w:num>
  <w:num w:numId="201" w16cid:durableId="6687322">
    <w:abstractNumId w:val="139"/>
  </w:num>
  <w:num w:numId="202" w16cid:durableId="16392679">
    <w:abstractNumId w:val="199"/>
  </w:num>
  <w:num w:numId="203" w16cid:durableId="84156152">
    <w:abstractNumId w:val="91"/>
  </w:num>
  <w:num w:numId="204" w16cid:durableId="1621835088">
    <w:abstractNumId w:val="55"/>
  </w:num>
  <w:num w:numId="205" w16cid:durableId="163713139">
    <w:abstractNumId w:val="85"/>
  </w:num>
  <w:num w:numId="206" w16cid:durableId="1708529426">
    <w:abstractNumId w:val="89"/>
  </w:num>
  <w:num w:numId="207" w16cid:durableId="1874460990">
    <w:abstractNumId w:val="124"/>
  </w:num>
  <w:num w:numId="208" w16cid:durableId="321782124">
    <w:abstractNumId w:val="59"/>
  </w:num>
  <w:num w:numId="209" w16cid:durableId="1003169764">
    <w:abstractNumId w:val="28"/>
  </w:num>
  <w:num w:numId="210" w16cid:durableId="422263478">
    <w:abstractNumId w:val="107"/>
  </w:num>
  <w:num w:numId="211" w16cid:durableId="1838618027">
    <w:abstractNumId w:val="180"/>
  </w:num>
  <w:num w:numId="212" w16cid:durableId="1722244486">
    <w:abstractNumId w:val="220"/>
  </w:num>
  <w:num w:numId="213" w16cid:durableId="923105099">
    <w:abstractNumId w:val="34"/>
  </w:num>
  <w:num w:numId="214" w16cid:durableId="1170563880">
    <w:abstractNumId w:val="49"/>
  </w:num>
  <w:num w:numId="215" w16cid:durableId="122702596">
    <w:abstractNumId w:val="24"/>
  </w:num>
  <w:num w:numId="216" w16cid:durableId="687218675">
    <w:abstractNumId w:val="209"/>
  </w:num>
  <w:num w:numId="217" w16cid:durableId="1619797883">
    <w:abstractNumId w:val="189"/>
  </w:num>
  <w:num w:numId="218" w16cid:durableId="1897466842">
    <w:abstractNumId w:val="195"/>
  </w:num>
  <w:num w:numId="219" w16cid:durableId="1857159207">
    <w:abstractNumId w:val="105"/>
  </w:num>
  <w:num w:numId="220" w16cid:durableId="1897935942">
    <w:abstractNumId w:val="39"/>
  </w:num>
  <w:num w:numId="221" w16cid:durableId="817184817">
    <w:abstractNumId w:val="135"/>
  </w:num>
  <w:num w:numId="222" w16cid:durableId="1147629115">
    <w:abstractNumId w:val="74"/>
  </w:num>
  <w:num w:numId="223" w16cid:durableId="1051072405">
    <w:abstractNumId w:val="121"/>
  </w:num>
  <w:num w:numId="224" w16cid:durableId="1164663187">
    <w:abstractNumId w:val="62"/>
  </w:num>
  <w:num w:numId="225" w16cid:durableId="1293290103">
    <w:abstractNumId w:val="67"/>
  </w:num>
  <w:num w:numId="226" w16cid:durableId="1975528149">
    <w:abstractNumId w:val="168"/>
  </w:num>
  <w:num w:numId="227" w16cid:durableId="1613898111">
    <w:abstractNumId w:val="102"/>
  </w:num>
  <w:num w:numId="228" w16cid:durableId="1622178134">
    <w:abstractNumId w:val="72"/>
  </w:num>
  <w:num w:numId="229" w16cid:durableId="323897462">
    <w:abstractNumId w:val="77"/>
  </w:num>
  <w:num w:numId="230" w16cid:durableId="586380763">
    <w:abstractNumId w:val="157"/>
  </w:num>
  <w:num w:numId="231" w16cid:durableId="1202209025">
    <w:abstractNumId w:val="232"/>
  </w:num>
  <w:num w:numId="232" w16cid:durableId="1204101199">
    <w:abstractNumId w:val="208"/>
  </w:num>
  <w:num w:numId="233" w16cid:durableId="1289967809">
    <w:abstractNumId w:val="68"/>
  </w:num>
  <w:num w:numId="234" w16cid:durableId="1534728759">
    <w:abstractNumId w:val="237"/>
  </w:num>
  <w:num w:numId="235" w16cid:durableId="1966502096">
    <w:abstractNumId w:val="44"/>
  </w:num>
  <w:num w:numId="236" w16cid:durableId="1527135625">
    <w:abstractNumId w:val="136"/>
  </w:num>
  <w:num w:numId="237" w16cid:durableId="1939361425">
    <w:abstractNumId w:val="37"/>
  </w:num>
  <w:num w:numId="238" w16cid:durableId="1628658518">
    <w:abstractNumId w:val="225"/>
  </w:num>
  <w:num w:numId="239" w16cid:durableId="2068262207">
    <w:abstractNumId w:val="101"/>
  </w:num>
  <w:num w:numId="240" w16cid:durableId="387652193">
    <w:abstractNumId w:val="50"/>
  </w:num>
  <w:num w:numId="241" w16cid:durableId="977034179">
    <w:abstractNumId w:val="213"/>
  </w:num>
  <w:num w:numId="242" w16cid:durableId="1982617392">
    <w:abstractNumId w:val="5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07428"/>
    <w:rsid w:val="0001030A"/>
    <w:rsid w:val="0001049E"/>
    <w:rsid w:val="00010A5C"/>
    <w:rsid w:val="000144D5"/>
    <w:rsid w:val="00025E55"/>
    <w:rsid w:val="000261C7"/>
    <w:rsid w:val="00027715"/>
    <w:rsid w:val="00031E92"/>
    <w:rsid w:val="000326EA"/>
    <w:rsid w:val="0003332F"/>
    <w:rsid w:val="000348F0"/>
    <w:rsid w:val="000355BF"/>
    <w:rsid w:val="00037FE1"/>
    <w:rsid w:val="000434BB"/>
    <w:rsid w:val="00045D67"/>
    <w:rsid w:val="00050809"/>
    <w:rsid w:val="00050BA8"/>
    <w:rsid w:val="00050C39"/>
    <w:rsid w:val="000533A8"/>
    <w:rsid w:val="0005380A"/>
    <w:rsid w:val="0005393C"/>
    <w:rsid w:val="0006228D"/>
    <w:rsid w:val="000638F4"/>
    <w:rsid w:val="00064EEC"/>
    <w:rsid w:val="0006505A"/>
    <w:rsid w:val="0006506F"/>
    <w:rsid w:val="00065C47"/>
    <w:rsid w:val="00070875"/>
    <w:rsid w:val="0008245C"/>
    <w:rsid w:val="0008334F"/>
    <w:rsid w:val="00085AEA"/>
    <w:rsid w:val="00087CC0"/>
    <w:rsid w:val="0009165A"/>
    <w:rsid w:val="00094812"/>
    <w:rsid w:val="00095CF4"/>
    <w:rsid w:val="000A0B01"/>
    <w:rsid w:val="000A4FBE"/>
    <w:rsid w:val="000A7F4F"/>
    <w:rsid w:val="000B66DC"/>
    <w:rsid w:val="000C4652"/>
    <w:rsid w:val="000C5641"/>
    <w:rsid w:val="000C790C"/>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045D9"/>
    <w:rsid w:val="001102B4"/>
    <w:rsid w:val="0011052C"/>
    <w:rsid w:val="00111D82"/>
    <w:rsid w:val="001137E6"/>
    <w:rsid w:val="00116E51"/>
    <w:rsid w:val="00117FE7"/>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3EC8"/>
    <w:rsid w:val="00187EDB"/>
    <w:rsid w:val="001928F3"/>
    <w:rsid w:val="00196B6F"/>
    <w:rsid w:val="001A16F6"/>
    <w:rsid w:val="001A23A3"/>
    <w:rsid w:val="001B1420"/>
    <w:rsid w:val="001B5AAC"/>
    <w:rsid w:val="001C34D7"/>
    <w:rsid w:val="001C458E"/>
    <w:rsid w:val="001C73FB"/>
    <w:rsid w:val="001D15B2"/>
    <w:rsid w:val="001D2D4F"/>
    <w:rsid w:val="001D54EE"/>
    <w:rsid w:val="001E189B"/>
    <w:rsid w:val="001E29D5"/>
    <w:rsid w:val="001E32E1"/>
    <w:rsid w:val="001E36B8"/>
    <w:rsid w:val="001E7B39"/>
    <w:rsid w:val="001F0047"/>
    <w:rsid w:val="001F468B"/>
    <w:rsid w:val="00200CEA"/>
    <w:rsid w:val="002055F3"/>
    <w:rsid w:val="00206314"/>
    <w:rsid w:val="002105E0"/>
    <w:rsid w:val="00220B83"/>
    <w:rsid w:val="0022214B"/>
    <w:rsid w:val="00226D66"/>
    <w:rsid w:val="002279E6"/>
    <w:rsid w:val="002316E6"/>
    <w:rsid w:val="00231DD2"/>
    <w:rsid w:val="002322D7"/>
    <w:rsid w:val="0023306D"/>
    <w:rsid w:val="0023622E"/>
    <w:rsid w:val="00240000"/>
    <w:rsid w:val="00242FE2"/>
    <w:rsid w:val="002435AA"/>
    <w:rsid w:val="00251200"/>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5D24"/>
    <w:rsid w:val="002A7678"/>
    <w:rsid w:val="002B1DBF"/>
    <w:rsid w:val="002B2C93"/>
    <w:rsid w:val="002B31C8"/>
    <w:rsid w:val="002B40E7"/>
    <w:rsid w:val="002B5686"/>
    <w:rsid w:val="002D4A3B"/>
    <w:rsid w:val="002D757C"/>
    <w:rsid w:val="002D7E99"/>
    <w:rsid w:val="002E32A9"/>
    <w:rsid w:val="002F2FDA"/>
    <w:rsid w:val="002F3733"/>
    <w:rsid w:val="002F3ECA"/>
    <w:rsid w:val="002F60A4"/>
    <w:rsid w:val="00300F1A"/>
    <w:rsid w:val="0030160C"/>
    <w:rsid w:val="00305CBF"/>
    <w:rsid w:val="00307060"/>
    <w:rsid w:val="00310D37"/>
    <w:rsid w:val="00311FDE"/>
    <w:rsid w:val="00314FD3"/>
    <w:rsid w:val="003168DD"/>
    <w:rsid w:val="00316CF9"/>
    <w:rsid w:val="00323E94"/>
    <w:rsid w:val="003272FD"/>
    <w:rsid w:val="003274E3"/>
    <w:rsid w:val="00330419"/>
    <w:rsid w:val="00330B94"/>
    <w:rsid w:val="00330D4D"/>
    <w:rsid w:val="00330D74"/>
    <w:rsid w:val="003312F5"/>
    <w:rsid w:val="003362B3"/>
    <w:rsid w:val="003375E5"/>
    <w:rsid w:val="00337A94"/>
    <w:rsid w:val="00341590"/>
    <w:rsid w:val="00341B10"/>
    <w:rsid w:val="00342918"/>
    <w:rsid w:val="00343E9B"/>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02A3"/>
    <w:rsid w:val="003B136B"/>
    <w:rsid w:val="003C1667"/>
    <w:rsid w:val="003C1845"/>
    <w:rsid w:val="003C440F"/>
    <w:rsid w:val="003C6B98"/>
    <w:rsid w:val="003C7A7E"/>
    <w:rsid w:val="003C7F6A"/>
    <w:rsid w:val="003D425D"/>
    <w:rsid w:val="003D501B"/>
    <w:rsid w:val="003D7F02"/>
    <w:rsid w:val="003E4504"/>
    <w:rsid w:val="003E5ADB"/>
    <w:rsid w:val="003E6C9B"/>
    <w:rsid w:val="003E6E3A"/>
    <w:rsid w:val="003E788E"/>
    <w:rsid w:val="003F0624"/>
    <w:rsid w:val="003F7B0B"/>
    <w:rsid w:val="004009A3"/>
    <w:rsid w:val="004024C3"/>
    <w:rsid w:val="004043CD"/>
    <w:rsid w:val="004047AA"/>
    <w:rsid w:val="00404D1D"/>
    <w:rsid w:val="00411F03"/>
    <w:rsid w:val="004175C7"/>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3CDF"/>
    <w:rsid w:val="004740FD"/>
    <w:rsid w:val="00477890"/>
    <w:rsid w:val="00484452"/>
    <w:rsid w:val="0048660E"/>
    <w:rsid w:val="00487377"/>
    <w:rsid w:val="004878F1"/>
    <w:rsid w:val="0049548F"/>
    <w:rsid w:val="00497D32"/>
    <w:rsid w:val="004A56CA"/>
    <w:rsid w:val="004A5EA2"/>
    <w:rsid w:val="004A7804"/>
    <w:rsid w:val="004B181E"/>
    <w:rsid w:val="004B6485"/>
    <w:rsid w:val="004B6881"/>
    <w:rsid w:val="004C117A"/>
    <w:rsid w:val="004C216A"/>
    <w:rsid w:val="004D5958"/>
    <w:rsid w:val="004E54B4"/>
    <w:rsid w:val="004E73E0"/>
    <w:rsid w:val="004F1744"/>
    <w:rsid w:val="004F2D95"/>
    <w:rsid w:val="004F6872"/>
    <w:rsid w:val="004F7A1B"/>
    <w:rsid w:val="00504CD6"/>
    <w:rsid w:val="005076CE"/>
    <w:rsid w:val="00511713"/>
    <w:rsid w:val="00520F92"/>
    <w:rsid w:val="00521DA0"/>
    <w:rsid w:val="00525C9E"/>
    <w:rsid w:val="00526573"/>
    <w:rsid w:val="00526FF4"/>
    <w:rsid w:val="00527B00"/>
    <w:rsid w:val="005312BB"/>
    <w:rsid w:val="005350D4"/>
    <w:rsid w:val="00542D04"/>
    <w:rsid w:val="00545D5D"/>
    <w:rsid w:val="00546720"/>
    <w:rsid w:val="005478DF"/>
    <w:rsid w:val="00550557"/>
    <w:rsid w:val="005508F2"/>
    <w:rsid w:val="00552EE6"/>
    <w:rsid w:val="00561B1E"/>
    <w:rsid w:val="0056354D"/>
    <w:rsid w:val="00570EE5"/>
    <w:rsid w:val="00571311"/>
    <w:rsid w:val="00572FFF"/>
    <w:rsid w:val="0057507D"/>
    <w:rsid w:val="0057516D"/>
    <w:rsid w:val="0057638D"/>
    <w:rsid w:val="00577FDB"/>
    <w:rsid w:val="0058025B"/>
    <w:rsid w:val="00581AA5"/>
    <w:rsid w:val="00581DB7"/>
    <w:rsid w:val="00582EAC"/>
    <w:rsid w:val="00585C3F"/>
    <w:rsid w:val="00591E84"/>
    <w:rsid w:val="00593253"/>
    <w:rsid w:val="005946B7"/>
    <w:rsid w:val="0059502C"/>
    <w:rsid w:val="00595DCB"/>
    <w:rsid w:val="00597264"/>
    <w:rsid w:val="005A03A7"/>
    <w:rsid w:val="005A1A5A"/>
    <w:rsid w:val="005A25C8"/>
    <w:rsid w:val="005A5D5B"/>
    <w:rsid w:val="005B44C2"/>
    <w:rsid w:val="005B7CEE"/>
    <w:rsid w:val="005C00B6"/>
    <w:rsid w:val="005C1646"/>
    <w:rsid w:val="005C2055"/>
    <w:rsid w:val="005C21FA"/>
    <w:rsid w:val="005C46FD"/>
    <w:rsid w:val="005C6227"/>
    <w:rsid w:val="005D261E"/>
    <w:rsid w:val="005D3650"/>
    <w:rsid w:val="005D575E"/>
    <w:rsid w:val="005D5B72"/>
    <w:rsid w:val="005D5B80"/>
    <w:rsid w:val="005E0305"/>
    <w:rsid w:val="005E1D0B"/>
    <w:rsid w:val="005E2477"/>
    <w:rsid w:val="005E48D6"/>
    <w:rsid w:val="005F0A84"/>
    <w:rsid w:val="005F18CE"/>
    <w:rsid w:val="005F3FCE"/>
    <w:rsid w:val="005F55D5"/>
    <w:rsid w:val="005F621A"/>
    <w:rsid w:val="00600029"/>
    <w:rsid w:val="0060048A"/>
    <w:rsid w:val="00600B63"/>
    <w:rsid w:val="00604E47"/>
    <w:rsid w:val="006070E3"/>
    <w:rsid w:val="006116C2"/>
    <w:rsid w:val="00611911"/>
    <w:rsid w:val="00611EB2"/>
    <w:rsid w:val="00612767"/>
    <w:rsid w:val="006145BB"/>
    <w:rsid w:val="006202C0"/>
    <w:rsid w:val="006204B0"/>
    <w:rsid w:val="00620E21"/>
    <w:rsid w:val="00621DDA"/>
    <w:rsid w:val="00623F81"/>
    <w:rsid w:val="006318BD"/>
    <w:rsid w:val="00640364"/>
    <w:rsid w:val="0064537F"/>
    <w:rsid w:val="0064567B"/>
    <w:rsid w:val="0064672D"/>
    <w:rsid w:val="00653BF7"/>
    <w:rsid w:val="006547ED"/>
    <w:rsid w:val="00654E6D"/>
    <w:rsid w:val="00657EE2"/>
    <w:rsid w:val="0066138A"/>
    <w:rsid w:val="00662628"/>
    <w:rsid w:val="00662C2D"/>
    <w:rsid w:val="00665A98"/>
    <w:rsid w:val="006660B7"/>
    <w:rsid w:val="006662BA"/>
    <w:rsid w:val="00673D18"/>
    <w:rsid w:val="006759E4"/>
    <w:rsid w:val="006843F9"/>
    <w:rsid w:val="006848CE"/>
    <w:rsid w:val="0069029E"/>
    <w:rsid w:val="0069089A"/>
    <w:rsid w:val="00696B0B"/>
    <w:rsid w:val="006A56C2"/>
    <w:rsid w:val="006A691A"/>
    <w:rsid w:val="006B327D"/>
    <w:rsid w:val="006B3807"/>
    <w:rsid w:val="006B3F8B"/>
    <w:rsid w:val="006B483A"/>
    <w:rsid w:val="006C2117"/>
    <w:rsid w:val="006C23A2"/>
    <w:rsid w:val="006C5616"/>
    <w:rsid w:val="006D0A66"/>
    <w:rsid w:val="006D736E"/>
    <w:rsid w:val="006E21BE"/>
    <w:rsid w:val="006E35E0"/>
    <w:rsid w:val="006E4651"/>
    <w:rsid w:val="006E4BB6"/>
    <w:rsid w:val="006E4F76"/>
    <w:rsid w:val="006F1930"/>
    <w:rsid w:val="006F229F"/>
    <w:rsid w:val="006F54AE"/>
    <w:rsid w:val="006F74AA"/>
    <w:rsid w:val="00703B1C"/>
    <w:rsid w:val="00710312"/>
    <w:rsid w:val="00711B7B"/>
    <w:rsid w:val="00712529"/>
    <w:rsid w:val="0071308D"/>
    <w:rsid w:val="00713DC8"/>
    <w:rsid w:val="00715F94"/>
    <w:rsid w:val="007166A5"/>
    <w:rsid w:val="00716B14"/>
    <w:rsid w:val="007200A0"/>
    <w:rsid w:val="00720823"/>
    <w:rsid w:val="00720E15"/>
    <w:rsid w:val="00722800"/>
    <w:rsid w:val="00724293"/>
    <w:rsid w:val="007256A2"/>
    <w:rsid w:val="007353F6"/>
    <w:rsid w:val="007362EE"/>
    <w:rsid w:val="00746712"/>
    <w:rsid w:val="007474E5"/>
    <w:rsid w:val="00747DB4"/>
    <w:rsid w:val="00756DED"/>
    <w:rsid w:val="007727D4"/>
    <w:rsid w:val="00780DC5"/>
    <w:rsid w:val="00781704"/>
    <w:rsid w:val="007824CE"/>
    <w:rsid w:val="00782EFD"/>
    <w:rsid w:val="007847B8"/>
    <w:rsid w:val="00785C3E"/>
    <w:rsid w:val="00786846"/>
    <w:rsid w:val="007905E0"/>
    <w:rsid w:val="00792AFD"/>
    <w:rsid w:val="007941BF"/>
    <w:rsid w:val="00797AAE"/>
    <w:rsid w:val="007A5A18"/>
    <w:rsid w:val="007A7A59"/>
    <w:rsid w:val="007B0E7D"/>
    <w:rsid w:val="007B2B63"/>
    <w:rsid w:val="007C1827"/>
    <w:rsid w:val="007C5FF4"/>
    <w:rsid w:val="007C6FBE"/>
    <w:rsid w:val="007C761A"/>
    <w:rsid w:val="007D164E"/>
    <w:rsid w:val="007D1770"/>
    <w:rsid w:val="007D46F3"/>
    <w:rsid w:val="007D5805"/>
    <w:rsid w:val="007E098C"/>
    <w:rsid w:val="007E343A"/>
    <w:rsid w:val="007E4FD0"/>
    <w:rsid w:val="007E7F5B"/>
    <w:rsid w:val="007F0D13"/>
    <w:rsid w:val="007F24B0"/>
    <w:rsid w:val="007F358D"/>
    <w:rsid w:val="007F37EC"/>
    <w:rsid w:val="007F7AD7"/>
    <w:rsid w:val="008001C3"/>
    <w:rsid w:val="00806F04"/>
    <w:rsid w:val="008102B2"/>
    <w:rsid w:val="00814B2B"/>
    <w:rsid w:val="00826847"/>
    <w:rsid w:val="008269AC"/>
    <w:rsid w:val="00827213"/>
    <w:rsid w:val="00830866"/>
    <w:rsid w:val="0083617D"/>
    <w:rsid w:val="00841187"/>
    <w:rsid w:val="0084153B"/>
    <w:rsid w:val="0084174E"/>
    <w:rsid w:val="00850804"/>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4201"/>
    <w:rsid w:val="008C66CC"/>
    <w:rsid w:val="008D2496"/>
    <w:rsid w:val="008D3597"/>
    <w:rsid w:val="008E2559"/>
    <w:rsid w:val="008E2579"/>
    <w:rsid w:val="008E39D1"/>
    <w:rsid w:val="008E3F9E"/>
    <w:rsid w:val="008E591C"/>
    <w:rsid w:val="008E6448"/>
    <w:rsid w:val="008E7A6E"/>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409BE"/>
    <w:rsid w:val="0094742F"/>
    <w:rsid w:val="00951637"/>
    <w:rsid w:val="00951CD0"/>
    <w:rsid w:val="00955208"/>
    <w:rsid w:val="009578CD"/>
    <w:rsid w:val="0097111E"/>
    <w:rsid w:val="009727B7"/>
    <w:rsid w:val="00976584"/>
    <w:rsid w:val="009773E8"/>
    <w:rsid w:val="00980F47"/>
    <w:rsid w:val="00984368"/>
    <w:rsid w:val="0098798B"/>
    <w:rsid w:val="00992E45"/>
    <w:rsid w:val="009971F2"/>
    <w:rsid w:val="009A42B5"/>
    <w:rsid w:val="009A6A14"/>
    <w:rsid w:val="009A7066"/>
    <w:rsid w:val="009A740F"/>
    <w:rsid w:val="009B2E42"/>
    <w:rsid w:val="009B2E87"/>
    <w:rsid w:val="009B608A"/>
    <w:rsid w:val="009B6610"/>
    <w:rsid w:val="009B794B"/>
    <w:rsid w:val="009C05E5"/>
    <w:rsid w:val="009C241A"/>
    <w:rsid w:val="009D0B95"/>
    <w:rsid w:val="009D7542"/>
    <w:rsid w:val="009E17F5"/>
    <w:rsid w:val="009E2998"/>
    <w:rsid w:val="009E7E6E"/>
    <w:rsid w:val="009F3621"/>
    <w:rsid w:val="009F6684"/>
    <w:rsid w:val="009F6883"/>
    <w:rsid w:val="009F7586"/>
    <w:rsid w:val="00A03B3E"/>
    <w:rsid w:val="00A044F1"/>
    <w:rsid w:val="00A06084"/>
    <w:rsid w:val="00A10DE0"/>
    <w:rsid w:val="00A11D90"/>
    <w:rsid w:val="00A1210B"/>
    <w:rsid w:val="00A13D6F"/>
    <w:rsid w:val="00A149BE"/>
    <w:rsid w:val="00A221B3"/>
    <w:rsid w:val="00A242A6"/>
    <w:rsid w:val="00A25442"/>
    <w:rsid w:val="00A269FE"/>
    <w:rsid w:val="00A304F6"/>
    <w:rsid w:val="00A31280"/>
    <w:rsid w:val="00A32333"/>
    <w:rsid w:val="00A34B8E"/>
    <w:rsid w:val="00A34C39"/>
    <w:rsid w:val="00A41329"/>
    <w:rsid w:val="00A41E25"/>
    <w:rsid w:val="00A426B3"/>
    <w:rsid w:val="00A447F2"/>
    <w:rsid w:val="00A4496A"/>
    <w:rsid w:val="00A44A5C"/>
    <w:rsid w:val="00A53B50"/>
    <w:rsid w:val="00A61660"/>
    <w:rsid w:val="00A638C7"/>
    <w:rsid w:val="00A6742E"/>
    <w:rsid w:val="00A712D4"/>
    <w:rsid w:val="00A727C4"/>
    <w:rsid w:val="00A72F26"/>
    <w:rsid w:val="00A742E7"/>
    <w:rsid w:val="00A832DD"/>
    <w:rsid w:val="00A85949"/>
    <w:rsid w:val="00A8613E"/>
    <w:rsid w:val="00A86FEE"/>
    <w:rsid w:val="00A90551"/>
    <w:rsid w:val="00A913EB"/>
    <w:rsid w:val="00A92C93"/>
    <w:rsid w:val="00AA1867"/>
    <w:rsid w:val="00AA418A"/>
    <w:rsid w:val="00AA7763"/>
    <w:rsid w:val="00AA7ECB"/>
    <w:rsid w:val="00AB1E9F"/>
    <w:rsid w:val="00AB21FB"/>
    <w:rsid w:val="00AC04D9"/>
    <w:rsid w:val="00AC3385"/>
    <w:rsid w:val="00AC5C3F"/>
    <w:rsid w:val="00AD5DA0"/>
    <w:rsid w:val="00AF0B89"/>
    <w:rsid w:val="00B0108F"/>
    <w:rsid w:val="00B07D61"/>
    <w:rsid w:val="00B11C32"/>
    <w:rsid w:val="00B177F4"/>
    <w:rsid w:val="00B22419"/>
    <w:rsid w:val="00B23D12"/>
    <w:rsid w:val="00B322DC"/>
    <w:rsid w:val="00B32472"/>
    <w:rsid w:val="00B32698"/>
    <w:rsid w:val="00B33222"/>
    <w:rsid w:val="00B36262"/>
    <w:rsid w:val="00B449F1"/>
    <w:rsid w:val="00B50ECD"/>
    <w:rsid w:val="00B52E48"/>
    <w:rsid w:val="00B53CF5"/>
    <w:rsid w:val="00B54C97"/>
    <w:rsid w:val="00B62382"/>
    <w:rsid w:val="00B648EF"/>
    <w:rsid w:val="00B64ACD"/>
    <w:rsid w:val="00B677FC"/>
    <w:rsid w:val="00B70A53"/>
    <w:rsid w:val="00B71008"/>
    <w:rsid w:val="00B80C27"/>
    <w:rsid w:val="00B81894"/>
    <w:rsid w:val="00B8272C"/>
    <w:rsid w:val="00B827DD"/>
    <w:rsid w:val="00B87985"/>
    <w:rsid w:val="00B87E42"/>
    <w:rsid w:val="00B9329A"/>
    <w:rsid w:val="00B96BC5"/>
    <w:rsid w:val="00B976B6"/>
    <w:rsid w:val="00BA3005"/>
    <w:rsid w:val="00BA5D36"/>
    <w:rsid w:val="00BA5E8F"/>
    <w:rsid w:val="00BA7BFD"/>
    <w:rsid w:val="00BB30CB"/>
    <w:rsid w:val="00BB4529"/>
    <w:rsid w:val="00BB53B9"/>
    <w:rsid w:val="00BB5824"/>
    <w:rsid w:val="00BB59AE"/>
    <w:rsid w:val="00BB6124"/>
    <w:rsid w:val="00BB780E"/>
    <w:rsid w:val="00BC26FE"/>
    <w:rsid w:val="00BC39E7"/>
    <w:rsid w:val="00BC70D6"/>
    <w:rsid w:val="00BD219F"/>
    <w:rsid w:val="00BD49F9"/>
    <w:rsid w:val="00BD525C"/>
    <w:rsid w:val="00BD5767"/>
    <w:rsid w:val="00BD683D"/>
    <w:rsid w:val="00BE1CF4"/>
    <w:rsid w:val="00BE369B"/>
    <w:rsid w:val="00BE638A"/>
    <w:rsid w:val="00BF04C1"/>
    <w:rsid w:val="00BF548D"/>
    <w:rsid w:val="00BF7D71"/>
    <w:rsid w:val="00C00252"/>
    <w:rsid w:val="00C026C3"/>
    <w:rsid w:val="00C04101"/>
    <w:rsid w:val="00C049F0"/>
    <w:rsid w:val="00C0688F"/>
    <w:rsid w:val="00C135CB"/>
    <w:rsid w:val="00C144D3"/>
    <w:rsid w:val="00C146FA"/>
    <w:rsid w:val="00C1511F"/>
    <w:rsid w:val="00C1591C"/>
    <w:rsid w:val="00C17177"/>
    <w:rsid w:val="00C17CC9"/>
    <w:rsid w:val="00C20407"/>
    <w:rsid w:val="00C20CC4"/>
    <w:rsid w:val="00C218B9"/>
    <w:rsid w:val="00C21E48"/>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1713"/>
    <w:rsid w:val="00C722AD"/>
    <w:rsid w:val="00C76B90"/>
    <w:rsid w:val="00C80165"/>
    <w:rsid w:val="00C907BA"/>
    <w:rsid w:val="00C907EB"/>
    <w:rsid w:val="00C9436D"/>
    <w:rsid w:val="00C9583F"/>
    <w:rsid w:val="00CA034B"/>
    <w:rsid w:val="00CA03C3"/>
    <w:rsid w:val="00CA28B2"/>
    <w:rsid w:val="00CA3C38"/>
    <w:rsid w:val="00CA615A"/>
    <w:rsid w:val="00CB3863"/>
    <w:rsid w:val="00CB49AD"/>
    <w:rsid w:val="00CB4A91"/>
    <w:rsid w:val="00CB5109"/>
    <w:rsid w:val="00CB5172"/>
    <w:rsid w:val="00CB63CF"/>
    <w:rsid w:val="00CC0487"/>
    <w:rsid w:val="00CC118F"/>
    <w:rsid w:val="00CC1A5E"/>
    <w:rsid w:val="00CC2836"/>
    <w:rsid w:val="00CC2AFA"/>
    <w:rsid w:val="00CC471A"/>
    <w:rsid w:val="00CC4900"/>
    <w:rsid w:val="00CC77CC"/>
    <w:rsid w:val="00CD3361"/>
    <w:rsid w:val="00CD3E34"/>
    <w:rsid w:val="00CD5630"/>
    <w:rsid w:val="00CD6B1B"/>
    <w:rsid w:val="00CE0BBE"/>
    <w:rsid w:val="00CE2852"/>
    <w:rsid w:val="00CE3F84"/>
    <w:rsid w:val="00CE7544"/>
    <w:rsid w:val="00CE7806"/>
    <w:rsid w:val="00CF239B"/>
    <w:rsid w:val="00CF35CB"/>
    <w:rsid w:val="00CF3C57"/>
    <w:rsid w:val="00CF3E5D"/>
    <w:rsid w:val="00CF6210"/>
    <w:rsid w:val="00CF7B51"/>
    <w:rsid w:val="00D007FF"/>
    <w:rsid w:val="00D00959"/>
    <w:rsid w:val="00D02EDA"/>
    <w:rsid w:val="00D0415D"/>
    <w:rsid w:val="00D11CCA"/>
    <w:rsid w:val="00D1325E"/>
    <w:rsid w:val="00D14AB6"/>
    <w:rsid w:val="00D14D91"/>
    <w:rsid w:val="00D17B02"/>
    <w:rsid w:val="00D302B1"/>
    <w:rsid w:val="00D30CC9"/>
    <w:rsid w:val="00D30CE3"/>
    <w:rsid w:val="00D41578"/>
    <w:rsid w:val="00D41DF4"/>
    <w:rsid w:val="00D420D0"/>
    <w:rsid w:val="00D4521E"/>
    <w:rsid w:val="00D4698C"/>
    <w:rsid w:val="00D469C5"/>
    <w:rsid w:val="00D505F3"/>
    <w:rsid w:val="00D53E25"/>
    <w:rsid w:val="00D53EFB"/>
    <w:rsid w:val="00D5499A"/>
    <w:rsid w:val="00D550E1"/>
    <w:rsid w:val="00D5588A"/>
    <w:rsid w:val="00D57B1F"/>
    <w:rsid w:val="00D62486"/>
    <w:rsid w:val="00D64A50"/>
    <w:rsid w:val="00D72C7D"/>
    <w:rsid w:val="00D768D7"/>
    <w:rsid w:val="00D76FAC"/>
    <w:rsid w:val="00D80183"/>
    <w:rsid w:val="00D81453"/>
    <w:rsid w:val="00D8353B"/>
    <w:rsid w:val="00D835E1"/>
    <w:rsid w:val="00D85102"/>
    <w:rsid w:val="00D91162"/>
    <w:rsid w:val="00D97AFF"/>
    <w:rsid w:val="00DA1954"/>
    <w:rsid w:val="00DA4DD3"/>
    <w:rsid w:val="00DA55B6"/>
    <w:rsid w:val="00DA5F15"/>
    <w:rsid w:val="00DB0691"/>
    <w:rsid w:val="00DB24CB"/>
    <w:rsid w:val="00DB305E"/>
    <w:rsid w:val="00DC1800"/>
    <w:rsid w:val="00DC2E4C"/>
    <w:rsid w:val="00DC4F4B"/>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2402C"/>
    <w:rsid w:val="00E305A1"/>
    <w:rsid w:val="00E33625"/>
    <w:rsid w:val="00E40BF7"/>
    <w:rsid w:val="00E42FFF"/>
    <w:rsid w:val="00E43DBE"/>
    <w:rsid w:val="00E44499"/>
    <w:rsid w:val="00E44D94"/>
    <w:rsid w:val="00E47690"/>
    <w:rsid w:val="00E51435"/>
    <w:rsid w:val="00E571C5"/>
    <w:rsid w:val="00E57799"/>
    <w:rsid w:val="00E57923"/>
    <w:rsid w:val="00E67934"/>
    <w:rsid w:val="00E77159"/>
    <w:rsid w:val="00E80FF4"/>
    <w:rsid w:val="00E83538"/>
    <w:rsid w:val="00E83A3C"/>
    <w:rsid w:val="00E90FA6"/>
    <w:rsid w:val="00E9160C"/>
    <w:rsid w:val="00E918D2"/>
    <w:rsid w:val="00E931B2"/>
    <w:rsid w:val="00E96290"/>
    <w:rsid w:val="00EA0235"/>
    <w:rsid w:val="00EA3AB1"/>
    <w:rsid w:val="00EA4A69"/>
    <w:rsid w:val="00EA5FB7"/>
    <w:rsid w:val="00EA676E"/>
    <w:rsid w:val="00EB1E98"/>
    <w:rsid w:val="00EB607A"/>
    <w:rsid w:val="00EB645D"/>
    <w:rsid w:val="00EB6BBA"/>
    <w:rsid w:val="00EB6ECB"/>
    <w:rsid w:val="00EB7FEE"/>
    <w:rsid w:val="00EC0CE0"/>
    <w:rsid w:val="00EC309D"/>
    <w:rsid w:val="00EC32E6"/>
    <w:rsid w:val="00EC49A8"/>
    <w:rsid w:val="00EC4F0C"/>
    <w:rsid w:val="00ED0E7B"/>
    <w:rsid w:val="00ED2CD1"/>
    <w:rsid w:val="00ED3ED0"/>
    <w:rsid w:val="00ED4F9E"/>
    <w:rsid w:val="00EE2B9F"/>
    <w:rsid w:val="00EE2E0A"/>
    <w:rsid w:val="00EE5684"/>
    <w:rsid w:val="00EE5E9B"/>
    <w:rsid w:val="00EF258E"/>
    <w:rsid w:val="00EF67C1"/>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46EAB"/>
    <w:rsid w:val="00F47854"/>
    <w:rsid w:val="00F47B4E"/>
    <w:rsid w:val="00F514EA"/>
    <w:rsid w:val="00F53C7E"/>
    <w:rsid w:val="00F55666"/>
    <w:rsid w:val="00F565A2"/>
    <w:rsid w:val="00F60C66"/>
    <w:rsid w:val="00F630BE"/>
    <w:rsid w:val="00F662DF"/>
    <w:rsid w:val="00F670D9"/>
    <w:rsid w:val="00F70701"/>
    <w:rsid w:val="00F74A41"/>
    <w:rsid w:val="00F76EC3"/>
    <w:rsid w:val="00F84513"/>
    <w:rsid w:val="00F87613"/>
    <w:rsid w:val="00F87FD7"/>
    <w:rsid w:val="00F90E01"/>
    <w:rsid w:val="00F934E1"/>
    <w:rsid w:val="00F95376"/>
    <w:rsid w:val="00FA5D6C"/>
    <w:rsid w:val="00FA6851"/>
    <w:rsid w:val="00FB2FF1"/>
    <w:rsid w:val="00FB3AF8"/>
    <w:rsid w:val="00FB69AC"/>
    <w:rsid w:val="00FC4B7D"/>
    <w:rsid w:val="00FC6677"/>
    <w:rsid w:val="00FC763B"/>
    <w:rsid w:val="00FD018D"/>
    <w:rsid w:val="00FD10DA"/>
    <w:rsid w:val="00FD2F48"/>
    <w:rsid w:val="00FD496C"/>
    <w:rsid w:val="00FD4CE4"/>
    <w:rsid w:val="00FE07B3"/>
    <w:rsid w:val="00FE313D"/>
    <w:rsid w:val="00FE36E9"/>
    <w:rsid w:val="00FE428D"/>
    <w:rsid w:val="00FE726A"/>
    <w:rsid w:val="00FE7DBF"/>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69C5"/>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299385565">
      <w:bodyDiv w:val="1"/>
      <w:marLeft w:val="0"/>
      <w:marRight w:val="0"/>
      <w:marTop w:val="0"/>
      <w:marBottom w:val="0"/>
      <w:divBdr>
        <w:top w:val="none" w:sz="0" w:space="0" w:color="auto"/>
        <w:left w:val="none" w:sz="0" w:space="0" w:color="auto"/>
        <w:bottom w:val="none" w:sz="0" w:space="0" w:color="auto"/>
        <w:right w:val="none" w:sz="0" w:space="0" w:color="auto"/>
      </w:divBdr>
      <w:divsChild>
        <w:div w:id="1780491015">
          <w:marLeft w:val="0"/>
          <w:marRight w:val="0"/>
          <w:marTop w:val="0"/>
          <w:marBottom w:val="0"/>
          <w:divBdr>
            <w:top w:val="none" w:sz="0" w:space="0" w:color="auto"/>
            <w:left w:val="none" w:sz="0" w:space="0" w:color="auto"/>
            <w:bottom w:val="none" w:sz="0" w:space="0" w:color="auto"/>
            <w:right w:val="none" w:sz="0" w:space="0" w:color="auto"/>
          </w:divBdr>
          <w:divsChild>
            <w:div w:id="1985547000">
              <w:marLeft w:val="0"/>
              <w:marRight w:val="0"/>
              <w:marTop w:val="0"/>
              <w:marBottom w:val="0"/>
              <w:divBdr>
                <w:top w:val="none" w:sz="0" w:space="0" w:color="auto"/>
                <w:left w:val="none" w:sz="0" w:space="0" w:color="auto"/>
                <w:bottom w:val="none" w:sz="0" w:space="0" w:color="auto"/>
                <w:right w:val="none" w:sz="0" w:space="0" w:color="auto"/>
              </w:divBdr>
              <w:divsChild>
                <w:div w:id="1542939474">
                  <w:marLeft w:val="0"/>
                  <w:marRight w:val="0"/>
                  <w:marTop w:val="0"/>
                  <w:marBottom w:val="0"/>
                  <w:divBdr>
                    <w:top w:val="none" w:sz="0" w:space="0" w:color="auto"/>
                    <w:left w:val="none" w:sz="0" w:space="0" w:color="auto"/>
                    <w:bottom w:val="none" w:sz="0" w:space="0" w:color="auto"/>
                    <w:right w:val="none" w:sz="0" w:space="0" w:color="auto"/>
                  </w:divBdr>
                  <w:divsChild>
                    <w:div w:id="1852648704">
                      <w:marLeft w:val="0"/>
                      <w:marRight w:val="0"/>
                      <w:marTop w:val="0"/>
                      <w:marBottom w:val="0"/>
                      <w:divBdr>
                        <w:top w:val="none" w:sz="0" w:space="0" w:color="auto"/>
                        <w:left w:val="none" w:sz="0" w:space="0" w:color="auto"/>
                        <w:bottom w:val="none" w:sz="0" w:space="0" w:color="auto"/>
                        <w:right w:val="none" w:sz="0" w:space="0" w:color="auto"/>
                      </w:divBdr>
                      <w:divsChild>
                        <w:div w:id="588733439">
                          <w:marLeft w:val="0"/>
                          <w:marRight w:val="0"/>
                          <w:marTop w:val="0"/>
                          <w:marBottom w:val="0"/>
                          <w:divBdr>
                            <w:top w:val="none" w:sz="0" w:space="0" w:color="auto"/>
                            <w:left w:val="none" w:sz="0" w:space="0" w:color="auto"/>
                            <w:bottom w:val="none" w:sz="0" w:space="0" w:color="auto"/>
                            <w:right w:val="none" w:sz="0" w:space="0" w:color="auto"/>
                          </w:divBdr>
                          <w:divsChild>
                            <w:div w:id="2120298754">
                              <w:marLeft w:val="0"/>
                              <w:marRight w:val="0"/>
                              <w:marTop w:val="0"/>
                              <w:marBottom w:val="0"/>
                              <w:divBdr>
                                <w:top w:val="none" w:sz="0" w:space="0" w:color="auto"/>
                                <w:left w:val="none" w:sz="0" w:space="0" w:color="auto"/>
                                <w:bottom w:val="none" w:sz="0" w:space="0" w:color="auto"/>
                                <w:right w:val="none" w:sz="0" w:space="0" w:color="auto"/>
                              </w:divBdr>
                              <w:divsChild>
                                <w:div w:id="115880033">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699627012">
      <w:bodyDiv w:val="1"/>
      <w:marLeft w:val="0"/>
      <w:marRight w:val="0"/>
      <w:marTop w:val="0"/>
      <w:marBottom w:val="0"/>
      <w:divBdr>
        <w:top w:val="none" w:sz="0" w:space="0" w:color="auto"/>
        <w:left w:val="none" w:sz="0" w:space="0" w:color="auto"/>
        <w:bottom w:val="none" w:sz="0" w:space="0" w:color="auto"/>
        <w:right w:val="none" w:sz="0" w:space="0" w:color="auto"/>
      </w:divBdr>
      <w:divsChild>
        <w:div w:id="408312674">
          <w:marLeft w:val="0"/>
          <w:marRight w:val="0"/>
          <w:marTop w:val="0"/>
          <w:marBottom w:val="0"/>
          <w:divBdr>
            <w:top w:val="none" w:sz="0" w:space="0" w:color="auto"/>
            <w:left w:val="none" w:sz="0" w:space="0" w:color="auto"/>
            <w:bottom w:val="none" w:sz="0" w:space="0" w:color="auto"/>
            <w:right w:val="none" w:sz="0" w:space="0" w:color="auto"/>
          </w:divBdr>
          <w:divsChild>
            <w:div w:id="1972202631">
              <w:marLeft w:val="0"/>
              <w:marRight w:val="0"/>
              <w:marTop w:val="0"/>
              <w:marBottom w:val="0"/>
              <w:divBdr>
                <w:top w:val="none" w:sz="0" w:space="0" w:color="auto"/>
                <w:left w:val="none" w:sz="0" w:space="0" w:color="auto"/>
                <w:bottom w:val="none" w:sz="0" w:space="0" w:color="auto"/>
                <w:right w:val="none" w:sz="0" w:space="0" w:color="auto"/>
              </w:divBdr>
              <w:divsChild>
                <w:div w:id="1432895545">
                  <w:marLeft w:val="0"/>
                  <w:marRight w:val="0"/>
                  <w:marTop w:val="0"/>
                  <w:marBottom w:val="0"/>
                  <w:divBdr>
                    <w:top w:val="none" w:sz="0" w:space="0" w:color="auto"/>
                    <w:left w:val="none" w:sz="0" w:space="0" w:color="auto"/>
                    <w:bottom w:val="none" w:sz="0" w:space="0" w:color="auto"/>
                    <w:right w:val="none" w:sz="0" w:space="0" w:color="auto"/>
                  </w:divBdr>
                  <w:divsChild>
                    <w:div w:id="1705713745">
                      <w:marLeft w:val="0"/>
                      <w:marRight w:val="0"/>
                      <w:marTop w:val="0"/>
                      <w:marBottom w:val="0"/>
                      <w:divBdr>
                        <w:top w:val="none" w:sz="0" w:space="0" w:color="auto"/>
                        <w:left w:val="none" w:sz="0" w:space="0" w:color="auto"/>
                        <w:bottom w:val="none" w:sz="0" w:space="0" w:color="auto"/>
                        <w:right w:val="none" w:sz="0" w:space="0" w:color="auto"/>
                      </w:divBdr>
                      <w:divsChild>
                        <w:div w:id="1342663687">
                          <w:marLeft w:val="0"/>
                          <w:marRight w:val="0"/>
                          <w:marTop w:val="0"/>
                          <w:marBottom w:val="0"/>
                          <w:divBdr>
                            <w:top w:val="none" w:sz="0" w:space="0" w:color="auto"/>
                            <w:left w:val="none" w:sz="0" w:space="0" w:color="auto"/>
                            <w:bottom w:val="none" w:sz="0" w:space="0" w:color="auto"/>
                            <w:right w:val="none" w:sz="0" w:space="0" w:color="auto"/>
                          </w:divBdr>
                          <w:divsChild>
                            <w:div w:id="1193299045">
                              <w:marLeft w:val="0"/>
                              <w:marRight w:val="0"/>
                              <w:marTop w:val="0"/>
                              <w:marBottom w:val="0"/>
                              <w:divBdr>
                                <w:top w:val="none" w:sz="0" w:space="0" w:color="auto"/>
                                <w:left w:val="none" w:sz="0" w:space="0" w:color="auto"/>
                                <w:bottom w:val="none" w:sz="0" w:space="0" w:color="auto"/>
                                <w:right w:val="none" w:sz="0" w:space="0" w:color="auto"/>
                              </w:divBdr>
                              <w:divsChild>
                                <w:div w:id="2025665681">
                                  <w:marLeft w:val="0"/>
                                  <w:marRight w:val="0"/>
                                  <w:marTop w:val="0"/>
                                  <w:marBottom w:val="0"/>
                                  <w:divBdr>
                                    <w:top w:val="none" w:sz="0" w:space="0" w:color="auto"/>
                                    <w:left w:val="none" w:sz="0" w:space="0" w:color="auto"/>
                                    <w:bottom w:val="none" w:sz="0" w:space="0" w:color="auto"/>
                                    <w:right w:val="none" w:sz="0" w:space="0" w:color="auto"/>
                                  </w:divBdr>
                                  <w:divsChild>
                                    <w:div w:id="76835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74</TotalTime>
  <Pages>61</Pages>
  <Words>11421</Words>
  <Characters>65104</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bhavana padol</cp:lastModifiedBy>
  <cp:revision>899</cp:revision>
  <dcterms:created xsi:type="dcterms:W3CDTF">2025-05-20T08:58:00Z</dcterms:created>
  <dcterms:modified xsi:type="dcterms:W3CDTF">2025-06-12T09:43:00Z</dcterms:modified>
</cp:coreProperties>
</file>